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King Fahd University of Petroleum and Minerals</w:t>
      </w:r>
    </w:p>
    <w:p w:rsidR="006A7CD0" w:rsidRPr="008820BD" w:rsidRDefault="006A7CD0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llege of Computer Science and Engineering</w:t>
      </w:r>
    </w:p>
    <w:p w:rsidR="0029192F" w:rsidRPr="008820BD" w:rsidRDefault="0029192F">
      <w:pPr>
        <w:jc w:val="center"/>
        <w:rPr>
          <w:b/>
          <w:bCs/>
          <w:i/>
          <w:iCs/>
          <w:sz w:val="32"/>
          <w:szCs w:val="32"/>
        </w:rPr>
      </w:pPr>
      <w:r w:rsidRPr="008820BD">
        <w:rPr>
          <w:b/>
          <w:bCs/>
          <w:i/>
          <w:iCs/>
          <w:sz w:val="32"/>
          <w:szCs w:val="32"/>
        </w:rPr>
        <w:t>Computer Engineering Department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 w:rsidP="00495079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COE 202: Digital Logic Design (3-0-3)</w:t>
      </w:r>
    </w:p>
    <w:p w:rsidR="0029192F" w:rsidRPr="008820BD" w:rsidRDefault="00B76A78" w:rsidP="007F353C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erm </w:t>
      </w:r>
      <w:r w:rsidR="007F353C">
        <w:rPr>
          <w:b/>
          <w:bCs/>
          <w:sz w:val="28"/>
          <w:szCs w:val="28"/>
        </w:rPr>
        <w:t>142</w:t>
      </w:r>
      <w:r w:rsidR="0029192F" w:rsidRPr="008820BD">
        <w:rPr>
          <w:b/>
          <w:bCs/>
          <w:sz w:val="28"/>
          <w:szCs w:val="28"/>
        </w:rPr>
        <w:t xml:space="preserve"> (</w:t>
      </w:r>
      <w:r w:rsidR="007F353C">
        <w:rPr>
          <w:b/>
          <w:bCs/>
          <w:sz w:val="28"/>
          <w:szCs w:val="28"/>
        </w:rPr>
        <w:t>Spring</w:t>
      </w:r>
      <w:r w:rsidR="0029192F" w:rsidRPr="008820BD">
        <w:rPr>
          <w:b/>
          <w:bCs/>
          <w:sz w:val="28"/>
          <w:szCs w:val="28"/>
        </w:rPr>
        <w:t xml:space="preserve"> </w:t>
      </w:r>
      <w:r w:rsidRPr="008820BD">
        <w:rPr>
          <w:b/>
          <w:bCs/>
          <w:sz w:val="28"/>
          <w:szCs w:val="28"/>
        </w:rPr>
        <w:t>201</w:t>
      </w:r>
      <w:r w:rsidR="007F353C">
        <w:rPr>
          <w:b/>
          <w:bCs/>
          <w:sz w:val="28"/>
          <w:szCs w:val="28"/>
        </w:rPr>
        <w:t>5</w:t>
      </w:r>
      <w:r w:rsidR="0029192F" w:rsidRPr="008820BD">
        <w:rPr>
          <w:b/>
          <w:bCs/>
          <w:sz w:val="28"/>
          <w:szCs w:val="28"/>
        </w:rPr>
        <w:t>)</w:t>
      </w:r>
    </w:p>
    <w:p w:rsidR="0029192F" w:rsidRPr="008820BD" w:rsidRDefault="004769BC" w:rsidP="00495079">
      <w:pPr>
        <w:spacing w:line="276" w:lineRule="auto"/>
        <w:jc w:val="center"/>
        <w:rPr>
          <w:b/>
          <w:bCs/>
          <w:sz w:val="28"/>
          <w:szCs w:val="28"/>
        </w:rPr>
      </w:pPr>
      <w:r w:rsidRPr="004769BC">
        <w:rPr>
          <w:b/>
          <w:bCs/>
          <w:color w:val="FF0000"/>
          <w:sz w:val="28"/>
          <w:szCs w:val="28"/>
        </w:rPr>
        <w:t>Final</w:t>
      </w:r>
      <w:r>
        <w:rPr>
          <w:b/>
          <w:bCs/>
          <w:sz w:val="28"/>
          <w:szCs w:val="28"/>
        </w:rPr>
        <w:t xml:space="preserve"> Exam</w:t>
      </w:r>
    </w:p>
    <w:p w:rsidR="0029192F" w:rsidRPr="009B2FAD" w:rsidRDefault="007F353C" w:rsidP="007F353C">
      <w:pPr>
        <w:spacing w:line="276" w:lineRule="auto"/>
        <w:jc w:val="center"/>
        <w:rPr>
          <w:b/>
          <w:bCs/>
          <w:color w:val="FF0000"/>
        </w:rPr>
      </w:pPr>
      <w:r>
        <w:rPr>
          <w:b/>
          <w:bCs/>
          <w:color w:val="FF0000"/>
        </w:rPr>
        <w:t>Tuesday</w:t>
      </w:r>
      <w:r w:rsidR="00B76A78" w:rsidRPr="009B2FAD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May</w:t>
      </w:r>
      <w:r w:rsidR="00B76A78" w:rsidRPr="009B2FAD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19</w:t>
      </w:r>
      <w:r w:rsidR="00B76A78" w:rsidRPr="009B2FAD">
        <w:rPr>
          <w:b/>
          <w:bCs/>
          <w:color w:val="FF0000"/>
        </w:rPr>
        <w:t>, 201</w:t>
      </w:r>
      <w:r>
        <w:rPr>
          <w:b/>
          <w:bCs/>
          <w:color w:val="FF0000"/>
        </w:rPr>
        <w:t>5</w:t>
      </w:r>
    </w:p>
    <w:p w:rsidR="0029192F" w:rsidRPr="009B2FAD" w:rsidRDefault="0029192F" w:rsidP="00495079">
      <w:pPr>
        <w:spacing w:line="276" w:lineRule="auto"/>
        <w:jc w:val="center"/>
        <w:rPr>
          <w:b/>
          <w:bCs/>
          <w:color w:val="FF0000"/>
        </w:rPr>
      </w:pPr>
    </w:p>
    <w:p w:rsidR="00A35ECE" w:rsidRPr="009B2FAD" w:rsidRDefault="00803C5B" w:rsidP="00080B44">
      <w:pPr>
        <w:spacing w:line="276" w:lineRule="auto"/>
        <w:jc w:val="center"/>
        <w:rPr>
          <w:b/>
          <w:bCs/>
          <w:color w:val="FF0000"/>
        </w:rPr>
      </w:pPr>
      <w:r>
        <w:rPr>
          <w:b/>
          <w:bCs/>
          <w:color w:val="FF0000"/>
        </w:rPr>
        <w:t>7</w:t>
      </w:r>
      <w:r w:rsidR="00A35ECE" w:rsidRPr="009B2FAD">
        <w:rPr>
          <w:b/>
          <w:bCs/>
          <w:color w:val="FF0000"/>
        </w:rPr>
        <w:t>:</w:t>
      </w:r>
      <w:r w:rsidR="00D200D3">
        <w:rPr>
          <w:b/>
          <w:bCs/>
          <w:color w:val="FF0000"/>
        </w:rPr>
        <w:t>0</w:t>
      </w:r>
      <w:r w:rsidR="00A35ECE" w:rsidRPr="009B2FAD">
        <w:rPr>
          <w:b/>
          <w:bCs/>
          <w:color w:val="FF0000"/>
        </w:rPr>
        <w:t xml:space="preserve">0 </w:t>
      </w:r>
      <w:r>
        <w:rPr>
          <w:b/>
          <w:bCs/>
          <w:color w:val="FF0000"/>
        </w:rPr>
        <w:t>p</w:t>
      </w:r>
      <w:r w:rsidR="00A35ECE" w:rsidRPr="009B2FAD">
        <w:rPr>
          <w:b/>
          <w:bCs/>
          <w:color w:val="FF0000"/>
        </w:rPr>
        <w:t xml:space="preserve">.m. – </w:t>
      </w:r>
      <w:r w:rsidR="00080B44">
        <w:rPr>
          <w:b/>
          <w:bCs/>
          <w:color w:val="FF0000"/>
        </w:rPr>
        <w:t>9</w:t>
      </w:r>
      <w:r w:rsidR="00A35ECE" w:rsidRPr="009B2FAD">
        <w:rPr>
          <w:b/>
          <w:bCs/>
          <w:color w:val="FF0000"/>
        </w:rPr>
        <w:t>:</w:t>
      </w:r>
      <w:r w:rsidR="00080B44">
        <w:rPr>
          <w:b/>
          <w:bCs/>
          <w:color w:val="FF0000"/>
        </w:rPr>
        <w:t>3</w:t>
      </w:r>
      <w:r w:rsidR="00A35ECE" w:rsidRPr="009B2FAD">
        <w:rPr>
          <w:b/>
          <w:bCs/>
          <w:color w:val="FF0000"/>
        </w:rPr>
        <w:t xml:space="preserve">0 </w:t>
      </w:r>
      <w:r>
        <w:rPr>
          <w:b/>
          <w:bCs/>
          <w:color w:val="FF0000"/>
        </w:rPr>
        <w:t>p</w:t>
      </w:r>
      <w:r w:rsidR="00A35ECE" w:rsidRPr="009B2FAD">
        <w:rPr>
          <w:b/>
          <w:bCs/>
          <w:color w:val="FF0000"/>
        </w:rPr>
        <w:t>.m.</w:t>
      </w:r>
    </w:p>
    <w:p w:rsidR="00A35ECE" w:rsidRDefault="00A35ECE" w:rsidP="00495079">
      <w:pPr>
        <w:spacing w:line="276" w:lineRule="auto"/>
        <w:jc w:val="center"/>
        <w:rPr>
          <w:b/>
          <w:bCs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29192F" w:rsidRPr="008820BD" w:rsidRDefault="0029192F" w:rsidP="00080B44">
      <w:pPr>
        <w:spacing w:line="276" w:lineRule="auto"/>
        <w:jc w:val="center"/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 xml:space="preserve">Time: </w:t>
      </w:r>
      <w:r w:rsidR="00080B44">
        <w:rPr>
          <w:b/>
          <w:bCs/>
          <w:color w:val="FF0000"/>
          <w:sz w:val="28"/>
          <w:szCs w:val="28"/>
        </w:rPr>
        <w:t>150</w:t>
      </w:r>
      <w:r w:rsidRPr="008820BD">
        <w:rPr>
          <w:b/>
          <w:bCs/>
          <w:sz w:val="28"/>
          <w:szCs w:val="28"/>
        </w:rPr>
        <w:t xml:space="preserve"> minutes, </w:t>
      </w:r>
      <w:r w:rsidR="00814F0D" w:rsidRPr="008820BD">
        <w:rPr>
          <w:b/>
          <w:bCs/>
          <w:sz w:val="28"/>
          <w:szCs w:val="28"/>
        </w:rPr>
        <w:t xml:space="preserve">Total </w:t>
      </w:r>
      <w:r w:rsidRPr="008820BD">
        <w:rPr>
          <w:b/>
          <w:bCs/>
          <w:sz w:val="28"/>
          <w:szCs w:val="28"/>
        </w:rPr>
        <w:t>Pages:</w:t>
      </w:r>
      <w:r w:rsidR="00767584" w:rsidRPr="008820BD">
        <w:rPr>
          <w:b/>
          <w:bCs/>
          <w:sz w:val="28"/>
          <w:szCs w:val="28"/>
        </w:rPr>
        <w:t xml:space="preserve"> </w:t>
      </w:r>
      <w:r w:rsidR="006326CD">
        <w:rPr>
          <w:b/>
          <w:bCs/>
          <w:color w:val="FF0000"/>
          <w:sz w:val="28"/>
          <w:szCs w:val="28"/>
        </w:rPr>
        <w:t>12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/>
    <w:p w:rsidR="0029192F" w:rsidRPr="008820BD" w:rsidRDefault="009D0BE2" w:rsidP="009D0BE2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Name</w:t>
      </w:r>
      <w:r w:rsidR="003E2C54">
        <w:rPr>
          <w:b/>
          <w:bCs/>
          <w:sz w:val="28"/>
          <w:szCs w:val="28"/>
        </w:rPr>
        <w:t>: _</w:t>
      </w:r>
      <w:r>
        <w:rPr>
          <w:b/>
          <w:bCs/>
          <w:sz w:val="28"/>
          <w:szCs w:val="28"/>
        </w:rPr>
        <w:t>_</w:t>
      </w:r>
      <w:r w:rsidR="0029192F" w:rsidRPr="008820BD">
        <w:rPr>
          <w:b/>
          <w:bCs/>
          <w:sz w:val="28"/>
          <w:szCs w:val="28"/>
        </w:rPr>
        <w:t>______</w:t>
      </w:r>
      <w:r w:rsidR="001F7FA3">
        <w:rPr>
          <w:b/>
          <w:bCs/>
          <w:sz w:val="28"/>
          <w:szCs w:val="28"/>
        </w:rPr>
        <w:t>______________</w:t>
      </w:r>
      <w:r w:rsidR="002B5D54">
        <w:rPr>
          <w:b/>
          <w:bCs/>
          <w:sz w:val="28"/>
          <w:szCs w:val="28"/>
        </w:rPr>
        <w:t>___</w:t>
      </w:r>
      <w:r w:rsidR="0029192F" w:rsidRPr="008820BD">
        <w:rPr>
          <w:b/>
          <w:bCs/>
          <w:sz w:val="28"/>
          <w:szCs w:val="28"/>
        </w:rPr>
        <w:t>____</w:t>
      </w:r>
      <w:r w:rsidR="0029192F" w:rsidRPr="008820BD">
        <w:rPr>
          <w:b/>
          <w:bCs/>
          <w:sz w:val="28"/>
          <w:szCs w:val="28"/>
        </w:rPr>
        <w:tab/>
      </w:r>
      <w:r w:rsidRPr="008820BD">
        <w:rPr>
          <w:b/>
          <w:bCs/>
          <w:sz w:val="28"/>
          <w:szCs w:val="28"/>
        </w:rPr>
        <w:t>ID</w:t>
      </w:r>
      <w:r w:rsidR="003E2C54" w:rsidRPr="008820BD">
        <w:rPr>
          <w:b/>
          <w:bCs/>
          <w:sz w:val="28"/>
          <w:szCs w:val="28"/>
        </w:rPr>
        <w:t>: _</w:t>
      </w:r>
      <w:r w:rsidRPr="008820BD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</w:rPr>
        <w:t>_</w:t>
      </w:r>
      <w:r w:rsidRPr="008820BD">
        <w:rPr>
          <w:b/>
          <w:bCs/>
          <w:sz w:val="28"/>
          <w:szCs w:val="28"/>
        </w:rPr>
        <w:t>__</w:t>
      </w:r>
      <w:r>
        <w:rPr>
          <w:b/>
          <w:bCs/>
          <w:sz w:val="28"/>
          <w:szCs w:val="28"/>
        </w:rPr>
        <w:t>_</w:t>
      </w:r>
      <w:r w:rsidRPr="008820BD">
        <w:rPr>
          <w:b/>
          <w:bCs/>
          <w:sz w:val="28"/>
          <w:szCs w:val="28"/>
        </w:rPr>
        <w:t>_</w:t>
      </w:r>
      <w:r>
        <w:rPr>
          <w:b/>
          <w:bCs/>
          <w:sz w:val="28"/>
          <w:szCs w:val="28"/>
        </w:rPr>
        <w:t>__</w:t>
      </w:r>
      <w:r w:rsidRPr="008820BD">
        <w:rPr>
          <w:b/>
          <w:bCs/>
          <w:sz w:val="28"/>
          <w:szCs w:val="28"/>
        </w:rPr>
        <w:t>___</w:t>
      </w:r>
      <w:r w:rsidR="003E2C54" w:rsidRPr="008820BD">
        <w:rPr>
          <w:b/>
          <w:bCs/>
          <w:sz w:val="28"/>
          <w:szCs w:val="28"/>
        </w:rPr>
        <w:t>_</w:t>
      </w:r>
      <w:r w:rsidR="003E2C54">
        <w:rPr>
          <w:b/>
          <w:bCs/>
          <w:sz w:val="28"/>
          <w:szCs w:val="28"/>
        </w:rPr>
        <w:t xml:space="preserve"> Section: _</w:t>
      </w:r>
      <w:r>
        <w:rPr>
          <w:b/>
          <w:bCs/>
          <w:sz w:val="28"/>
          <w:szCs w:val="28"/>
        </w:rPr>
        <w:t>_____</w:t>
      </w:r>
    </w:p>
    <w:p w:rsidR="0029192F" w:rsidRPr="008820BD" w:rsidRDefault="0029192F">
      <w:bookmarkStart w:id="0" w:name="_GoBack"/>
      <w:bookmarkEnd w:id="0"/>
    </w:p>
    <w:p w:rsidR="0029192F" w:rsidRPr="008820BD" w:rsidRDefault="0029192F"/>
    <w:p w:rsidR="0029192F" w:rsidRPr="008820BD" w:rsidRDefault="0029192F">
      <w:pPr>
        <w:rPr>
          <w:b/>
          <w:bCs/>
          <w:sz w:val="28"/>
          <w:szCs w:val="28"/>
        </w:rPr>
      </w:pPr>
      <w:r w:rsidRPr="008820BD">
        <w:rPr>
          <w:b/>
          <w:bCs/>
          <w:sz w:val="28"/>
          <w:szCs w:val="28"/>
        </w:rPr>
        <w:t>Notes: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Do not open the exam book until instructed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Calculator</w:t>
      </w:r>
      <w:r w:rsidR="00464A70" w:rsidRPr="008820BD">
        <w:t>s</w:t>
      </w:r>
      <w:r w:rsidRPr="008820BD">
        <w:t xml:space="preserve"> are not allowed (basic, advanced, cell phones, etc.)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swer all questions</w:t>
      </w:r>
    </w:p>
    <w:p w:rsidR="0029192F" w:rsidRPr="008820BD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ll steps must be shown</w:t>
      </w:r>
    </w:p>
    <w:p w:rsidR="0029192F" w:rsidRDefault="0029192F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 w:rsidRPr="008820BD">
        <w:t>Any assumptions made must be clearly stated</w:t>
      </w:r>
    </w:p>
    <w:p w:rsidR="00B66D40" w:rsidRPr="008820BD" w:rsidRDefault="00B66D40" w:rsidP="00C526F3">
      <w:pPr>
        <w:numPr>
          <w:ilvl w:val="0"/>
          <w:numId w:val="1"/>
        </w:numPr>
        <w:tabs>
          <w:tab w:val="clear" w:pos="720"/>
        </w:tabs>
        <w:spacing w:line="360" w:lineRule="auto"/>
        <w:ind w:left="990"/>
      </w:pPr>
      <w:r>
        <w:t>Mobile phones must be switched off</w:t>
      </w:r>
    </w:p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Ind w:w="1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512"/>
        <w:gridCol w:w="2238"/>
        <w:gridCol w:w="1858"/>
      </w:tblGrid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Question</w:t>
            </w:r>
          </w:p>
        </w:tc>
        <w:tc>
          <w:tcPr>
            <w:tcW w:w="223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Maximum Points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Your Points</w:t>
            </w: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238" w:type="dxa"/>
          </w:tcPr>
          <w:p w:rsidR="0029192F" w:rsidRPr="008820BD" w:rsidRDefault="00973452" w:rsidP="00973452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3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F82B2F" w:rsidRPr="008820BD" w:rsidTr="00C85E0E">
        <w:tc>
          <w:tcPr>
            <w:tcW w:w="1512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2238" w:type="dxa"/>
          </w:tcPr>
          <w:p w:rsidR="00F82B2F" w:rsidRPr="008820BD" w:rsidRDefault="004A2307" w:rsidP="004A2307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8</w:t>
            </w:r>
          </w:p>
        </w:tc>
        <w:tc>
          <w:tcPr>
            <w:tcW w:w="1858" w:type="dxa"/>
          </w:tcPr>
          <w:p w:rsidR="00F82B2F" w:rsidRPr="008820BD" w:rsidRDefault="00F82B2F" w:rsidP="00C85E0E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D200D3" w:rsidRPr="008820BD" w:rsidTr="00C54AD6">
        <w:tc>
          <w:tcPr>
            <w:tcW w:w="1512" w:type="dxa"/>
          </w:tcPr>
          <w:p w:rsidR="00D200D3" w:rsidRPr="008820BD" w:rsidRDefault="00E35916" w:rsidP="00C54AD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2238" w:type="dxa"/>
          </w:tcPr>
          <w:p w:rsidR="00D200D3" w:rsidRPr="008820BD" w:rsidRDefault="00874B02" w:rsidP="00C54AD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0</w:t>
            </w:r>
          </w:p>
        </w:tc>
        <w:tc>
          <w:tcPr>
            <w:tcW w:w="1858" w:type="dxa"/>
          </w:tcPr>
          <w:p w:rsidR="00D200D3" w:rsidRPr="008820BD" w:rsidRDefault="00D200D3" w:rsidP="00C54AD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D200D3" w:rsidRPr="008820BD" w:rsidTr="00C54AD6">
        <w:tc>
          <w:tcPr>
            <w:tcW w:w="1512" w:type="dxa"/>
          </w:tcPr>
          <w:p w:rsidR="00D200D3" w:rsidRPr="008820BD" w:rsidRDefault="00E35916" w:rsidP="00C54AD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2238" w:type="dxa"/>
          </w:tcPr>
          <w:p w:rsidR="00D200D3" w:rsidRPr="008820BD" w:rsidRDefault="001A7AAB" w:rsidP="00C54AD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1858" w:type="dxa"/>
          </w:tcPr>
          <w:p w:rsidR="00D200D3" w:rsidRPr="008820BD" w:rsidRDefault="00D200D3" w:rsidP="00C54AD6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803C5B" w:rsidRPr="008820BD" w:rsidTr="00C54AD6">
        <w:tc>
          <w:tcPr>
            <w:tcW w:w="1512" w:type="dxa"/>
          </w:tcPr>
          <w:p w:rsidR="00803C5B" w:rsidRDefault="00E35916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2238" w:type="dxa"/>
          </w:tcPr>
          <w:p w:rsidR="00803C5B" w:rsidRPr="008820BD" w:rsidRDefault="00803C5B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1858" w:type="dxa"/>
          </w:tcPr>
          <w:p w:rsidR="00803C5B" w:rsidRPr="008820BD" w:rsidRDefault="00803C5B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803C5B" w:rsidRPr="008820BD" w:rsidTr="00C54AD6">
        <w:tc>
          <w:tcPr>
            <w:tcW w:w="1512" w:type="dxa"/>
          </w:tcPr>
          <w:p w:rsidR="00803C5B" w:rsidRDefault="00E35916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2238" w:type="dxa"/>
          </w:tcPr>
          <w:p w:rsidR="00803C5B" w:rsidRDefault="007F353C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12</w:t>
            </w:r>
          </w:p>
        </w:tc>
        <w:tc>
          <w:tcPr>
            <w:tcW w:w="1858" w:type="dxa"/>
          </w:tcPr>
          <w:p w:rsidR="00803C5B" w:rsidRPr="008820BD" w:rsidRDefault="00803C5B" w:rsidP="00803C5B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29192F" w:rsidRPr="008820BD" w:rsidTr="008C6405">
        <w:tc>
          <w:tcPr>
            <w:tcW w:w="1512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 w:rsidRPr="008820BD">
              <w:rPr>
                <w:b/>
                <w:bCs/>
                <w:sz w:val="28"/>
                <w:szCs w:val="28"/>
              </w:rPr>
              <w:t>Total</w:t>
            </w:r>
          </w:p>
        </w:tc>
        <w:tc>
          <w:tcPr>
            <w:tcW w:w="2238" w:type="dxa"/>
          </w:tcPr>
          <w:p w:rsidR="0029192F" w:rsidRPr="008820BD" w:rsidRDefault="00A3600B" w:rsidP="007F353C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color w:val="FF0000"/>
                <w:sz w:val="28"/>
                <w:szCs w:val="28"/>
              </w:rPr>
              <w:t>6</w:t>
            </w:r>
            <w:r w:rsidR="001A7AAB">
              <w:rPr>
                <w:b/>
                <w:bCs/>
                <w:color w:val="FF0000"/>
                <w:sz w:val="28"/>
                <w:szCs w:val="28"/>
              </w:rPr>
              <w:t>7</w:t>
            </w:r>
          </w:p>
        </w:tc>
        <w:tc>
          <w:tcPr>
            <w:tcW w:w="1858" w:type="dxa"/>
          </w:tcPr>
          <w:p w:rsidR="0029192F" w:rsidRPr="008820BD" w:rsidRDefault="0029192F">
            <w:pPr>
              <w:pStyle w:val="TableContents"/>
              <w:jc w:val="center"/>
              <w:rPr>
                <w:b/>
                <w:bCs/>
                <w:sz w:val="28"/>
                <w:szCs w:val="28"/>
              </w:rPr>
            </w:pPr>
          </w:p>
        </w:tc>
      </w:tr>
    </w:tbl>
    <w:p w:rsidR="0029192F" w:rsidRPr="008820BD" w:rsidRDefault="0029192F">
      <w:pPr>
        <w:jc w:val="center"/>
        <w:rPr>
          <w:b/>
          <w:bCs/>
          <w:sz w:val="28"/>
          <w:szCs w:val="28"/>
        </w:rPr>
      </w:pPr>
    </w:p>
    <w:p w:rsidR="0029192F" w:rsidRPr="008820BD" w:rsidRDefault="0029192F">
      <w:pPr>
        <w:jc w:val="center"/>
        <w:rPr>
          <w:b/>
          <w:bCs/>
        </w:rPr>
      </w:pPr>
    </w:p>
    <w:p w:rsidR="00AA1AFE" w:rsidRPr="008820BD" w:rsidRDefault="00AA1AFE">
      <w:pPr>
        <w:jc w:val="center"/>
        <w:rPr>
          <w:b/>
          <w:bCs/>
        </w:rPr>
      </w:pPr>
    </w:p>
    <w:p w:rsidR="007F353C" w:rsidRDefault="003F01BE" w:rsidP="00973452">
      <w:r w:rsidRPr="008820BD">
        <w:rPr>
          <w:b/>
          <w:bCs/>
        </w:rPr>
        <w:br w:type="page"/>
      </w:r>
      <w:r w:rsidR="007F353C">
        <w:rPr>
          <w:b/>
        </w:rPr>
        <w:lastRenderedPageBreak/>
        <w:t xml:space="preserve">Question 1 </w:t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</w:r>
      <w:r w:rsidR="007F353C">
        <w:rPr>
          <w:b/>
        </w:rPr>
        <w:tab/>
        <w:t xml:space="preserve">     (</w:t>
      </w:r>
      <w:r w:rsidR="00973452">
        <w:rPr>
          <w:b/>
        </w:rPr>
        <w:t xml:space="preserve">13 </w:t>
      </w:r>
      <w:r w:rsidR="007F353C">
        <w:rPr>
          <w:b/>
        </w:rPr>
        <w:t>Points)</w:t>
      </w:r>
    </w:p>
    <w:p w:rsidR="007F353C" w:rsidRDefault="007F353C" w:rsidP="007F353C">
      <w:pPr>
        <w:rPr>
          <w:sz w:val="14"/>
          <w:szCs w:val="14"/>
        </w:rPr>
      </w:pPr>
    </w:p>
    <w:p w:rsidR="007F353C" w:rsidRDefault="007F353C" w:rsidP="00C330E0">
      <w:pPr>
        <w:pStyle w:val="ListParagraph"/>
        <w:numPr>
          <w:ilvl w:val="0"/>
          <w:numId w:val="12"/>
        </w:numPr>
        <w:spacing w:line="276" w:lineRule="auto"/>
        <w:ind w:left="360" w:hanging="360"/>
        <w:contextualSpacing/>
        <w:jc w:val="both"/>
      </w:pPr>
      <w:r>
        <w:t xml:space="preserve">The shown sequential circuit has a single input </w:t>
      </w:r>
      <w:r w:rsidR="00C330E0">
        <w:rPr>
          <w:b/>
          <w:bCs/>
          <w:i/>
          <w:iCs/>
        </w:rPr>
        <w:t>X</w:t>
      </w:r>
      <w:r w:rsidRPr="008A4AE4">
        <w:rPr>
          <w:i/>
          <w:iCs/>
        </w:rPr>
        <w:t xml:space="preserve"> </w:t>
      </w:r>
      <w:r>
        <w:t xml:space="preserve">and three outputs </w:t>
      </w:r>
      <w:r w:rsidRPr="008A4AE4">
        <w:rPr>
          <w:b/>
          <w:bCs/>
        </w:rPr>
        <w:t>Q</w:t>
      </w:r>
      <w:r w:rsidRPr="008A4AE4">
        <w:rPr>
          <w:b/>
          <w:bCs/>
          <w:vertAlign w:val="subscript"/>
        </w:rPr>
        <w:t>2</w:t>
      </w:r>
      <w:r w:rsidRPr="008A4AE4">
        <w:rPr>
          <w:b/>
          <w:bCs/>
        </w:rPr>
        <w:t xml:space="preserve"> Q</w:t>
      </w:r>
      <w:r w:rsidRPr="008A4AE4">
        <w:rPr>
          <w:b/>
          <w:bCs/>
          <w:vertAlign w:val="subscript"/>
        </w:rPr>
        <w:t>1</w:t>
      </w:r>
      <w:r w:rsidRPr="008A4AE4">
        <w:rPr>
          <w:b/>
          <w:bCs/>
        </w:rPr>
        <w:t xml:space="preserve"> Q</w:t>
      </w:r>
      <w:r w:rsidRPr="008A4AE4">
        <w:rPr>
          <w:b/>
          <w:bCs/>
          <w:vertAlign w:val="subscript"/>
        </w:rPr>
        <w:t>0</w:t>
      </w:r>
      <w:r>
        <w:t xml:space="preserve">. </w:t>
      </w:r>
    </w:p>
    <w:p w:rsidR="007F353C" w:rsidRDefault="007F353C" w:rsidP="007F353C">
      <w:pPr>
        <w:spacing w:line="276" w:lineRule="auto"/>
        <w:jc w:val="both"/>
      </w:pPr>
      <w:r>
        <w:rPr>
          <w:noProof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2954020</wp:posOffset>
            </wp:positionH>
            <wp:positionV relativeFrom="paragraph">
              <wp:posOffset>8890</wp:posOffset>
            </wp:positionV>
            <wp:extent cx="3374390" cy="4145915"/>
            <wp:effectExtent l="19050" t="19050" r="16510" b="26035"/>
            <wp:wrapTight wrapText="bothSides">
              <wp:wrapPolygon edited="0">
                <wp:start x="-122" y="-99"/>
                <wp:lineTo x="-122" y="21636"/>
                <wp:lineTo x="21584" y="21636"/>
                <wp:lineTo x="21584" y="-99"/>
                <wp:lineTo x="-122" y="-99"/>
              </wp:wrapPolygon>
            </wp:wrapTight>
            <wp:docPr id="3" name="Picture 2" descr="Q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1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74390" cy="4145915"/>
                    </a:xfrm>
                    <a:prstGeom prst="rect">
                      <a:avLst/>
                    </a:prstGeom>
                    <a:solidFill>
                      <a:schemeClr val="accent2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anchor>
        </w:drawing>
      </w:r>
    </w:p>
    <w:p w:rsidR="007F353C" w:rsidRDefault="007F353C" w:rsidP="007F353C">
      <w:pPr>
        <w:spacing w:line="276" w:lineRule="auto"/>
        <w:ind w:left="630" w:hanging="360"/>
        <w:jc w:val="both"/>
      </w:pPr>
      <w:r>
        <w:t>a.</w:t>
      </w:r>
      <w:r>
        <w:tab/>
        <w:t>Analyze the circuit and d</w:t>
      </w:r>
      <w:r w:rsidR="006326CD">
        <w:t xml:space="preserve">erive its state table. </w:t>
      </w:r>
      <w:r>
        <w:t>(</w:t>
      </w:r>
      <w:r w:rsidRPr="00880A0A">
        <w:rPr>
          <w:b/>
          <w:bCs/>
        </w:rPr>
        <w:t>6 points</w:t>
      </w:r>
      <w:r>
        <w:t>)</w:t>
      </w:r>
    </w:p>
    <w:p w:rsidR="007F353C" w:rsidRDefault="007F353C" w:rsidP="00FC58F0">
      <w:pPr>
        <w:spacing w:line="276" w:lineRule="auto"/>
        <w:ind w:left="630" w:hanging="360"/>
        <w:jc w:val="both"/>
      </w:pPr>
      <w:r>
        <w:t>b.</w:t>
      </w:r>
      <w:r>
        <w:tab/>
        <w:t xml:space="preserve">The circuit should have an asynchronous </w:t>
      </w:r>
      <w:r w:rsidRPr="001E3AC3">
        <w:rPr>
          <w:b/>
          <w:bCs/>
        </w:rPr>
        <w:t>reset</w:t>
      </w:r>
      <w:r>
        <w:t xml:space="preserve"> </w:t>
      </w:r>
      <w:r w:rsidR="006326CD">
        <w:t>input, which</w:t>
      </w:r>
      <w:r>
        <w:t xml:space="preserve"> puts the circuit in initial state </w:t>
      </w:r>
      <w:r w:rsidRPr="001E3AC3">
        <w:rPr>
          <w:b/>
          <w:bCs/>
        </w:rPr>
        <w:t>010</w:t>
      </w:r>
      <w:r w:rsidR="006326CD">
        <w:rPr>
          <w:b/>
          <w:bCs/>
        </w:rPr>
        <w:t>.</w:t>
      </w:r>
      <w:r w:rsidR="006326CD">
        <w:t xml:space="preserve"> S</w:t>
      </w:r>
      <w:r>
        <w:t xml:space="preserve">how how this </w:t>
      </w:r>
      <w:r w:rsidR="006326CD">
        <w:t xml:space="preserve">can </w:t>
      </w:r>
      <w:r>
        <w:t>be done?</w:t>
      </w:r>
      <w:r w:rsidRPr="001934AD">
        <w:t xml:space="preserve"> </w:t>
      </w:r>
      <w:r w:rsidR="00FC58F0">
        <w:t xml:space="preserve"> </w:t>
      </w:r>
      <w:r>
        <w:t>(</w:t>
      </w:r>
      <w:r>
        <w:rPr>
          <w:b/>
          <w:bCs/>
        </w:rPr>
        <w:t>1 point</w:t>
      </w:r>
      <w:r>
        <w:t>)</w:t>
      </w:r>
    </w:p>
    <w:p w:rsidR="007F353C" w:rsidRDefault="007F353C" w:rsidP="007F353C">
      <w:pPr>
        <w:spacing w:line="276" w:lineRule="auto"/>
        <w:ind w:left="630" w:hanging="360"/>
        <w:jc w:val="both"/>
      </w:pPr>
      <w:r>
        <w:t>c.</w:t>
      </w:r>
      <w:r>
        <w:tab/>
        <w:t>Is the circuit Moore or Mealy?</w:t>
      </w:r>
      <w:r w:rsidR="00FC58F0">
        <w:t xml:space="preserve"> </w:t>
      </w:r>
      <w:r>
        <w:t>(</w:t>
      </w:r>
      <w:r w:rsidRPr="00880A0A">
        <w:rPr>
          <w:b/>
          <w:bCs/>
        </w:rPr>
        <w:t>1 point</w:t>
      </w:r>
      <w:r>
        <w:t>)</w:t>
      </w:r>
    </w:p>
    <w:p w:rsidR="007F353C" w:rsidRDefault="007F353C" w:rsidP="007F353C">
      <w:pPr>
        <w:spacing w:line="276" w:lineRule="auto"/>
        <w:ind w:left="630" w:hanging="360"/>
        <w:jc w:val="both"/>
      </w:pPr>
      <w:r>
        <w:t>d.</w:t>
      </w:r>
      <w:r>
        <w:tab/>
        <w:t>Briefly describe the function of this circuit.</w:t>
      </w:r>
      <w:r>
        <w:tab/>
        <w:t xml:space="preserve"> (</w:t>
      </w:r>
      <w:r w:rsidRPr="00880A0A">
        <w:rPr>
          <w:b/>
          <w:bCs/>
        </w:rPr>
        <w:t>1 point</w:t>
      </w:r>
      <w:r>
        <w:t>)</w:t>
      </w:r>
    </w:p>
    <w:p w:rsidR="007F353C" w:rsidRDefault="007F353C" w:rsidP="007F353C">
      <w:pPr>
        <w:jc w:val="both"/>
      </w:pPr>
    </w:p>
    <w:p w:rsidR="007F353C" w:rsidRDefault="007F353C" w:rsidP="006326CD">
      <w:pPr>
        <w:jc w:val="both"/>
      </w:pPr>
      <w:r>
        <w:t>{</w:t>
      </w:r>
      <w:r w:rsidRPr="008A31C8">
        <w:rPr>
          <w:i/>
          <w:iCs/>
          <w:u w:val="single"/>
        </w:rPr>
        <w:t>Note</w:t>
      </w:r>
      <w:r>
        <w:rPr>
          <w:i/>
          <w:iCs/>
        </w:rPr>
        <w:t>:  As shown in the figure, all D-FFs are equipped with asynchronous set</w:t>
      </w:r>
      <w:r w:rsidR="006326CD">
        <w:rPr>
          <w:i/>
          <w:iCs/>
        </w:rPr>
        <w:t xml:space="preserve"> (SET)</w:t>
      </w:r>
      <w:r>
        <w:rPr>
          <w:i/>
          <w:iCs/>
        </w:rPr>
        <w:t xml:space="preserve"> and clear</w:t>
      </w:r>
      <w:r w:rsidR="006326CD">
        <w:rPr>
          <w:i/>
          <w:iCs/>
        </w:rPr>
        <w:t xml:space="preserve"> (CLR)</w:t>
      </w:r>
      <w:r>
        <w:rPr>
          <w:i/>
          <w:iCs/>
        </w:rPr>
        <w:t xml:space="preserve"> inputs</w:t>
      </w:r>
      <w:r>
        <w:t>}</w:t>
      </w:r>
    </w:p>
    <w:p w:rsidR="00B2197E" w:rsidRDefault="00B2197E" w:rsidP="006326CD">
      <w:pPr>
        <w:jc w:val="both"/>
      </w:pPr>
    </w:p>
    <w:p w:rsidR="00B2197E" w:rsidRPr="00F22A13" w:rsidRDefault="00B2197E" w:rsidP="00B2197E">
      <w:pPr>
        <w:jc w:val="both"/>
        <w:rPr>
          <w:b/>
          <w:bCs/>
          <w:color w:val="FF0000"/>
          <w:u w:val="single"/>
        </w:rPr>
      </w:pPr>
      <w:r w:rsidRPr="00F22A13">
        <w:rPr>
          <w:b/>
          <w:bCs/>
          <w:color w:val="FF0000"/>
          <w:u w:val="single"/>
        </w:rPr>
        <w:t>Solution:</w:t>
      </w:r>
    </w:p>
    <w:p w:rsidR="00B2197E" w:rsidRDefault="00B2197E" w:rsidP="00B2197E">
      <w:pPr>
        <w:pStyle w:val="ListParagraph"/>
        <w:numPr>
          <w:ilvl w:val="0"/>
          <w:numId w:val="16"/>
        </w:numPr>
        <w:contextualSpacing/>
        <w:jc w:val="both"/>
        <w:rPr>
          <w:color w:val="FF0000"/>
        </w:rPr>
      </w:pPr>
      <w:r>
        <w:rPr>
          <w:color w:val="FF0000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8"/>
        <w:gridCol w:w="1080"/>
        <w:gridCol w:w="1080"/>
      </w:tblGrid>
      <w:tr w:rsidR="00B2197E" w:rsidRPr="005C1327" w:rsidTr="00C54AD6">
        <w:tc>
          <w:tcPr>
            <w:tcW w:w="1188" w:type="dxa"/>
          </w:tcPr>
          <w:p w:rsidR="00B2197E" w:rsidRPr="005C1327" w:rsidRDefault="00B2197E" w:rsidP="00C54AD6">
            <w:pPr>
              <w:jc w:val="both"/>
              <w:rPr>
                <w:b/>
                <w:bCs/>
                <w:color w:val="FF0000"/>
              </w:rPr>
            </w:pPr>
            <w:r w:rsidRPr="005C1327">
              <w:rPr>
                <w:b/>
                <w:bCs/>
                <w:color w:val="FF0000"/>
              </w:rPr>
              <w:t>PS</w:t>
            </w:r>
          </w:p>
        </w:tc>
        <w:tc>
          <w:tcPr>
            <w:tcW w:w="2160" w:type="dxa"/>
            <w:gridSpan w:val="2"/>
          </w:tcPr>
          <w:p w:rsidR="00B2197E" w:rsidRPr="005C1327" w:rsidRDefault="00B2197E" w:rsidP="00C54AD6">
            <w:pPr>
              <w:jc w:val="center"/>
              <w:rPr>
                <w:b/>
                <w:bCs/>
                <w:color w:val="FF0000"/>
              </w:rPr>
            </w:pPr>
            <w:r w:rsidRPr="005C1327">
              <w:rPr>
                <w:b/>
                <w:bCs/>
                <w:color w:val="FF0000"/>
              </w:rPr>
              <w:t>NS: (Q</w:t>
            </w:r>
            <w:r w:rsidRPr="005C1327">
              <w:rPr>
                <w:b/>
                <w:bCs/>
                <w:color w:val="FF0000"/>
                <w:vertAlign w:val="subscript"/>
              </w:rPr>
              <w:t>2</w:t>
            </w:r>
            <w:r w:rsidRPr="005C1327">
              <w:rPr>
                <w:b/>
                <w:bCs/>
                <w:color w:val="FF0000"/>
              </w:rPr>
              <w:t xml:space="preserve"> Q</w:t>
            </w:r>
            <w:r w:rsidRPr="005C1327">
              <w:rPr>
                <w:b/>
                <w:bCs/>
                <w:color w:val="FF0000"/>
                <w:vertAlign w:val="subscript"/>
              </w:rPr>
              <w:t>1</w:t>
            </w:r>
            <w:r w:rsidRPr="005C1327">
              <w:rPr>
                <w:b/>
                <w:bCs/>
                <w:color w:val="FF0000"/>
              </w:rPr>
              <w:t xml:space="preserve"> Q</w:t>
            </w:r>
            <w:r w:rsidRPr="005C1327">
              <w:rPr>
                <w:b/>
                <w:bCs/>
                <w:color w:val="FF0000"/>
                <w:vertAlign w:val="subscript"/>
              </w:rPr>
              <w:t>0</w:t>
            </w:r>
            <w:r w:rsidRPr="005C1327">
              <w:rPr>
                <w:b/>
                <w:bCs/>
                <w:color w:val="FF0000"/>
              </w:rPr>
              <w:t>)</w:t>
            </w:r>
            <w:r w:rsidRPr="005C1327">
              <w:rPr>
                <w:b/>
                <w:bCs/>
                <w:color w:val="FF0000"/>
                <w:vertAlign w:val="superscript"/>
              </w:rPr>
              <w:t>+</w:t>
            </w:r>
          </w:p>
        </w:tc>
      </w:tr>
      <w:tr w:rsidR="00B2197E" w:rsidRPr="005C1327" w:rsidTr="00C54AD6">
        <w:tc>
          <w:tcPr>
            <w:tcW w:w="1188" w:type="dxa"/>
          </w:tcPr>
          <w:p w:rsidR="00B2197E" w:rsidRPr="005C1327" w:rsidRDefault="00B2197E" w:rsidP="00C54AD6">
            <w:pPr>
              <w:jc w:val="both"/>
              <w:rPr>
                <w:b/>
                <w:bCs/>
                <w:color w:val="FF0000"/>
              </w:rPr>
            </w:pPr>
            <w:r w:rsidRPr="005C1327">
              <w:rPr>
                <w:b/>
                <w:bCs/>
                <w:color w:val="FF0000"/>
              </w:rPr>
              <w:t>Q</w:t>
            </w:r>
            <w:r w:rsidRPr="005C1327">
              <w:rPr>
                <w:b/>
                <w:bCs/>
                <w:color w:val="FF0000"/>
                <w:vertAlign w:val="subscript"/>
              </w:rPr>
              <w:t>2</w:t>
            </w:r>
            <w:r w:rsidRPr="005C1327">
              <w:rPr>
                <w:b/>
                <w:bCs/>
                <w:color w:val="FF0000"/>
              </w:rPr>
              <w:t xml:space="preserve"> Q</w:t>
            </w:r>
            <w:r w:rsidRPr="005C1327">
              <w:rPr>
                <w:b/>
                <w:bCs/>
                <w:color w:val="FF0000"/>
                <w:vertAlign w:val="subscript"/>
              </w:rPr>
              <w:t>1</w:t>
            </w:r>
            <w:r w:rsidRPr="005C1327">
              <w:rPr>
                <w:b/>
                <w:bCs/>
                <w:color w:val="FF0000"/>
              </w:rPr>
              <w:t xml:space="preserve"> Q</w:t>
            </w:r>
            <w:r w:rsidRPr="005C1327">
              <w:rPr>
                <w:b/>
                <w:bCs/>
                <w:color w:val="FF0000"/>
                <w:vertAlign w:val="subscript"/>
              </w:rPr>
              <w:t>0</w:t>
            </w:r>
          </w:p>
        </w:tc>
        <w:tc>
          <w:tcPr>
            <w:tcW w:w="1080" w:type="dxa"/>
          </w:tcPr>
          <w:p w:rsidR="00B2197E" w:rsidRPr="005C1327" w:rsidRDefault="00B2197E" w:rsidP="00C54AD6">
            <w:pPr>
              <w:jc w:val="both"/>
              <w:rPr>
                <w:b/>
                <w:bCs/>
                <w:color w:val="FF0000"/>
              </w:rPr>
            </w:pPr>
            <w:r w:rsidRPr="005C1327">
              <w:rPr>
                <w:b/>
                <w:bCs/>
                <w:color w:val="FF0000"/>
              </w:rPr>
              <w:t>x=0</w:t>
            </w:r>
          </w:p>
        </w:tc>
        <w:tc>
          <w:tcPr>
            <w:tcW w:w="1080" w:type="dxa"/>
          </w:tcPr>
          <w:p w:rsidR="00B2197E" w:rsidRPr="005C1327" w:rsidRDefault="00B2197E" w:rsidP="00C54AD6">
            <w:pPr>
              <w:jc w:val="both"/>
              <w:rPr>
                <w:b/>
                <w:bCs/>
                <w:color w:val="FF0000"/>
              </w:rPr>
            </w:pPr>
            <w:r w:rsidRPr="005C1327">
              <w:rPr>
                <w:b/>
                <w:bCs/>
                <w:color w:val="FF0000"/>
              </w:rPr>
              <w:t>x=1</w:t>
            </w:r>
          </w:p>
        </w:tc>
      </w:tr>
      <w:tr w:rsidR="00B2197E" w:rsidTr="00C54AD6">
        <w:tc>
          <w:tcPr>
            <w:tcW w:w="1188" w:type="dxa"/>
          </w:tcPr>
          <w:p w:rsidR="00B2197E" w:rsidRDefault="00B2197E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0</w:t>
            </w:r>
          </w:p>
        </w:tc>
        <w:tc>
          <w:tcPr>
            <w:tcW w:w="1080" w:type="dxa"/>
          </w:tcPr>
          <w:p w:rsidR="00B2197E" w:rsidRDefault="00B2197E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1    1</w:t>
            </w:r>
          </w:p>
        </w:tc>
        <w:tc>
          <w:tcPr>
            <w:tcW w:w="1080" w:type="dxa"/>
          </w:tcPr>
          <w:p w:rsidR="00B2197E" w:rsidRDefault="00B2197E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0</w:t>
            </w:r>
          </w:p>
        </w:tc>
      </w:tr>
      <w:tr w:rsidR="00B2197E" w:rsidTr="00C54AD6">
        <w:tc>
          <w:tcPr>
            <w:tcW w:w="1188" w:type="dxa"/>
          </w:tcPr>
          <w:p w:rsidR="00B2197E" w:rsidRDefault="00B2197E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1</w:t>
            </w:r>
          </w:p>
        </w:tc>
        <w:tc>
          <w:tcPr>
            <w:tcW w:w="1080" w:type="dxa"/>
          </w:tcPr>
          <w:p w:rsidR="00B2197E" w:rsidRDefault="00B2197E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1    0    0</w:t>
            </w:r>
          </w:p>
        </w:tc>
        <w:tc>
          <w:tcPr>
            <w:tcW w:w="1080" w:type="dxa"/>
          </w:tcPr>
          <w:p w:rsidR="00B2197E" w:rsidRDefault="00B2197E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0</w:t>
            </w:r>
          </w:p>
        </w:tc>
      </w:tr>
      <w:tr w:rsidR="009F6B97" w:rsidTr="00C54AD6">
        <w:tc>
          <w:tcPr>
            <w:tcW w:w="1188" w:type="dxa"/>
          </w:tcPr>
          <w:p w:rsidR="009F6B97" w:rsidRDefault="009F6B97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1    0</w:t>
            </w:r>
          </w:p>
        </w:tc>
        <w:tc>
          <w:tcPr>
            <w:tcW w:w="1080" w:type="dxa"/>
          </w:tcPr>
          <w:p w:rsidR="009F6B97" w:rsidRDefault="009F6B97" w:rsidP="0038762B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1    0    1</w:t>
            </w:r>
          </w:p>
        </w:tc>
        <w:tc>
          <w:tcPr>
            <w:tcW w:w="1080" w:type="dxa"/>
          </w:tcPr>
          <w:p w:rsidR="009F6B97" w:rsidRDefault="009F6B97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0</w:t>
            </w:r>
          </w:p>
        </w:tc>
      </w:tr>
      <w:tr w:rsidR="009F6B97" w:rsidTr="00C54AD6">
        <w:tc>
          <w:tcPr>
            <w:tcW w:w="1188" w:type="dxa"/>
          </w:tcPr>
          <w:p w:rsidR="009F6B97" w:rsidRDefault="009F6B97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1    1</w:t>
            </w:r>
          </w:p>
        </w:tc>
        <w:tc>
          <w:tcPr>
            <w:tcW w:w="1080" w:type="dxa"/>
          </w:tcPr>
          <w:p w:rsidR="009F6B97" w:rsidRDefault="009F6B97" w:rsidP="0038762B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1    1    0</w:t>
            </w:r>
          </w:p>
        </w:tc>
        <w:tc>
          <w:tcPr>
            <w:tcW w:w="1080" w:type="dxa"/>
          </w:tcPr>
          <w:p w:rsidR="009F6B97" w:rsidRDefault="009F6B97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0</w:t>
            </w:r>
          </w:p>
        </w:tc>
      </w:tr>
      <w:tr w:rsidR="009F6B97" w:rsidTr="00C54AD6">
        <w:tc>
          <w:tcPr>
            <w:tcW w:w="1188" w:type="dxa"/>
          </w:tcPr>
          <w:p w:rsidR="009F6B97" w:rsidRDefault="009F6B97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1    0    0</w:t>
            </w:r>
          </w:p>
        </w:tc>
        <w:tc>
          <w:tcPr>
            <w:tcW w:w="1080" w:type="dxa"/>
          </w:tcPr>
          <w:p w:rsidR="009F6B97" w:rsidRDefault="009F6B97" w:rsidP="009F6B97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1    1    1</w:t>
            </w:r>
          </w:p>
        </w:tc>
        <w:tc>
          <w:tcPr>
            <w:tcW w:w="1080" w:type="dxa"/>
          </w:tcPr>
          <w:p w:rsidR="009F6B97" w:rsidRDefault="009F6B97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0</w:t>
            </w:r>
          </w:p>
        </w:tc>
      </w:tr>
      <w:tr w:rsidR="009F6B97" w:rsidTr="00C54AD6">
        <w:tc>
          <w:tcPr>
            <w:tcW w:w="1188" w:type="dxa"/>
          </w:tcPr>
          <w:p w:rsidR="009F6B97" w:rsidRDefault="009F6B97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1    0    1</w:t>
            </w:r>
          </w:p>
        </w:tc>
        <w:tc>
          <w:tcPr>
            <w:tcW w:w="1080" w:type="dxa"/>
          </w:tcPr>
          <w:p w:rsidR="009F6B97" w:rsidRDefault="009F6B97" w:rsidP="0038762B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0</w:t>
            </w:r>
          </w:p>
        </w:tc>
        <w:tc>
          <w:tcPr>
            <w:tcW w:w="1080" w:type="dxa"/>
          </w:tcPr>
          <w:p w:rsidR="009F6B97" w:rsidRDefault="009F6B97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0</w:t>
            </w:r>
          </w:p>
        </w:tc>
      </w:tr>
      <w:tr w:rsidR="009F6B97" w:rsidTr="00C54AD6">
        <w:tc>
          <w:tcPr>
            <w:tcW w:w="1188" w:type="dxa"/>
          </w:tcPr>
          <w:p w:rsidR="009F6B97" w:rsidRDefault="009F6B97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1    1    0</w:t>
            </w:r>
          </w:p>
        </w:tc>
        <w:tc>
          <w:tcPr>
            <w:tcW w:w="1080" w:type="dxa"/>
          </w:tcPr>
          <w:p w:rsidR="009F6B97" w:rsidRDefault="009F6B97" w:rsidP="0038762B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1</w:t>
            </w:r>
          </w:p>
        </w:tc>
        <w:tc>
          <w:tcPr>
            <w:tcW w:w="1080" w:type="dxa"/>
          </w:tcPr>
          <w:p w:rsidR="009F6B97" w:rsidRDefault="009F6B97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0</w:t>
            </w:r>
          </w:p>
        </w:tc>
      </w:tr>
      <w:tr w:rsidR="00B2197E" w:rsidTr="00C54AD6">
        <w:tc>
          <w:tcPr>
            <w:tcW w:w="1188" w:type="dxa"/>
          </w:tcPr>
          <w:p w:rsidR="00B2197E" w:rsidRDefault="00B2197E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1    1    1</w:t>
            </w:r>
          </w:p>
        </w:tc>
        <w:tc>
          <w:tcPr>
            <w:tcW w:w="1080" w:type="dxa"/>
          </w:tcPr>
          <w:p w:rsidR="00B2197E" w:rsidRDefault="00B2197E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1    0</w:t>
            </w:r>
          </w:p>
        </w:tc>
        <w:tc>
          <w:tcPr>
            <w:tcW w:w="1080" w:type="dxa"/>
          </w:tcPr>
          <w:p w:rsidR="00B2197E" w:rsidRDefault="00B2197E" w:rsidP="00C54AD6">
            <w:pPr>
              <w:jc w:val="both"/>
              <w:rPr>
                <w:color w:val="FF0000"/>
              </w:rPr>
            </w:pPr>
            <w:r>
              <w:rPr>
                <w:color w:val="FF0000"/>
              </w:rPr>
              <w:t>0    0    0</w:t>
            </w:r>
          </w:p>
        </w:tc>
      </w:tr>
    </w:tbl>
    <w:p w:rsidR="00B2197E" w:rsidRDefault="00B2197E" w:rsidP="00B2197E">
      <w:pPr>
        <w:jc w:val="both"/>
        <w:rPr>
          <w:color w:val="FF0000"/>
        </w:rPr>
      </w:pPr>
    </w:p>
    <w:p w:rsidR="00B2197E" w:rsidRDefault="00B2197E" w:rsidP="00B4501E">
      <w:pPr>
        <w:pStyle w:val="ListParagraph"/>
        <w:numPr>
          <w:ilvl w:val="0"/>
          <w:numId w:val="16"/>
        </w:numPr>
        <w:contextualSpacing/>
        <w:jc w:val="both"/>
        <w:rPr>
          <w:color w:val="FF0000"/>
        </w:rPr>
      </w:pPr>
      <w:r>
        <w:rPr>
          <w:color w:val="FF0000"/>
        </w:rPr>
        <w:t>Connect the Reset input to the asynchronous inputs</w:t>
      </w:r>
      <w:r w:rsidR="00B4501E" w:rsidRPr="00B4501E">
        <w:rPr>
          <w:color w:val="FF0000"/>
        </w:rPr>
        <w:t xml:space="preserve"> </w:t>
      </w:r>
      <w:r w:rsidR="00B4501E">
        <w:rPr>
          <w:color w:val="FF0000"/>
        </w:rPr>
        <w:t xml:space="preserve">of the 3-FFs </w:t>
      </w:r>
      <w:r>
        <w:rPr>
          <w:color w:val="FF0000"/>
        </w:rPr>
        <w:t>{CLR, SET, CLR} respectively.</w:t>
      </w:r>
    </w:p>
    <w:p w:rsidR="00B2197E" w:rsidRDefault="00B2197E" w:rsidP="00B2197E">
      <w:pPr>
        <w:pStyle w:val="ListParagraph"/>
        <w:numPr>
          <w:ilvl w:val="0"/>
          <w:numId w:val="16"/>
        </w:numPr>
        <w:contextualSpacing/>
        <w:jc w:val="both"/>
        <w:rPr>
          <w:color w:val="FF0000"/>
        </w:rPr>
      </w:pPr>
      <w:r>
        <w:rPr>
          <w:color w:val="FF0000"/>
        </w:rPr>
        <w:t xml:space="preserve">The outputs </w:t>
      </w:r>
      <w:r w:rsidRPr="005C1327">
        <w:rPr>
          <w:b/>
          <w:bCs/>
          <w:color w:val="FF0000"/>
        </w:rPr>
        <w:t>Q</w:t>
      </w:r>
      <w:r w:rsidRPr="005C1327">
        <w:rPr>
          <w:b/>
          <w:bCs/>
          <w:color w:val="FF0000"/>
          <w:vertAlign w:val="subscript"/>
        </w:rPr>
        <w:t>2</w:t>
      </w:r>
      <w:r w:rsidRPr="005C1327">
        <w:rPr>
          <w:b/>
          <w:bCs/>
          <w:color w:val="FF0000"/>
        </w:rPr>
        <w:t xml:space="preserve"> Q</w:t>
      </w:r>
      <w:r w:rsidRPr="005C1327">
        <w:rPr>
          <w:b/>
          <w:bCs/>
          <w:color w:val="FF0000"/>
          <w:vertAlign w:val="subscript"/>
        </w:rPr>
        <w:t>1</w:t>
      </w:r>
      <w:r w:rsidRPr="005C1327">
        <w:rPr>
          <w:b/>
          <w:bCs/>
          <w:color w:val="FF0000"/>
        </w:rPr>
        <w:t xml:space="preserve"> Q</w:t>
      </w:r>
      <w:r w:rsidRPr="005C1327">
        <w:rPr>
          <w:b/>
          <w:bCs/>
          <w:color w:val="FF0000"/>
          <w:vertAlign w:val="subscript"/>
        </w:rPr>
        <w:t>0</w:t>
      </w:r>
      <w:r>
        <w:rPr>
          <w:b/>
          <w:bCs/>
          <w:color w:val="FF0000"/>
          <w:vertAlign w:val="subscript"/>
        </w:rPr>
        <w:t xml:space="preserve"> </w:t>
      </w:r>
      <w:r>
        <w:rPr>
          <w:color w:val="FF0000"/>
        </w:rPr>
        <w:t xml:space="preserve">= Present State of the counter independent of </w:t>
      </w:r>
      <w:r>
        <w:rPr>
          <w:i/>
          <w:iCs/>
          <w:color w:val="FF0000"/>
        </w:rPr>
        <w:t xml:space="preserve">x </w:t>
      </w:r>
      <w:r w:rsidRPr="006D70C5">
        <w:rPr>
          <w:color w:val="FF0000"/>
        </w:rPr>
        <w:sym w:font="Wingdings" w:char="F0E0"/>
      </w:r>
      <w:r>
        <w:rPr>
          <w:color w:val="FF0000"/>
        </w:rPr>
        <w:t xml:space="preserve"> Moore</w:t>
      </w:r>
    </w:p>
    <w:p w:rsidR="00B2197E" w:rsidRDefault="00B2197E" w:rsidP="00B2197E">
      <w:pPr>
        <w:pStyle w:val="ListParagraph"/>
        <w:numPr>
          <w:ilvl w:val="0"/>
          <w:numId w:val="16"/>
        </w:numPr>
        <w:contextualSpacing/>
        <w:jc w:val="both"/>
        <w:rPr>
          <w:color w:val="FF0000"/>
        </w:rPr>
      </w:pPr>
      <w:r>
        <w:rPr>
          <w:color w:val="FF0000"/>
        </w:rPr>
        <w:t xml:space="preserve">The </w:t>
      </w:r>
      <w:r w:rsidRPr="006D70C5">
        <w:rPr>
          <w:color w:val="FF0000"/>
        </w:rPr>
        <w:t>input</w:t>
      </w:r>
      <w:r>
        <w:rPr>
          <w:color w:val="FF0000"/>
        </w:rPr>
        <w:t xml:space="preserve"> </w:t>
      </w:r>
      <w:r>
        <w:rPr>
          <w:i/>
          <w:iCs/>
          <w:color w:val="FF0000"/>
        </w:rPr>
        <w:t xml:space="preserve">x </w:t>
      </w:r>
      <w:r>
        <w:rPr>
          <w:color w:val="FF0000"/>
        </w:rPr>
        <w:t>acts as synchronous clear input to a mod-8 increment by 3 counter.</w:t>
      </w:r>
    </w:p>
    <w:p w:rsidR="00B2197E" w:rsidRDefault="00B2197E" w:rsidP="006326CD">
      <w:pPr>
        <w:jc w:val="both"/>
      </w:pPr>
    </w:p>
    <w:p w:rsidR="007F353C" w:rsidRDefault="007F353C" w:rsidP="007F353C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7F353C">
      <w:pPr>
        <w:pStyle w:val="ListParagraph"/>
        <w:spacing w:line="276" w:lineRule="auto"/>
        <w:ind w:left="360"/>
        <w:contextualSpacing/>
        <w:jc w:val="both"/>
      </w:pPr>
    </w:p>
    <w:p w:rsidR="007F353C" w:rsidRDefault="007F353C" w:rsidP="00176886">
      <w:pPr>
        <w:pStyle w:val="ListParagraph"/>
        <w:numPr>
          <w:ilvl w:val="0"/>
          <w:numId w:val="12"/>
        </w:numPr>
        <w:spacing w:line="276" w:lineRule="auto"/>
        <w:ind w:left="360" w:hanging="360"/>
        <w:contextualSpacing/>
        <w:jc w:val="both"/>
      </w:pPr>
      <w:r>
        <w:rPr>
          <w:noProof/>
        </w:rPr>
        <w:drawing>
          <wp:anchor distT="0" distB="0" distL="114300" distR="114300" simplePos="0" relativeHeight="251659776" behindDoc="1" locked="0" layoutInCell="1" allowOverlap="1">
            <wp:simplePos x="0" y="0"/>
            <wp:positionH relativeFrom="column">
              <wp:posOffset>4686300</wp:posOffset>
            </wp:positionH>
            <wp:positionV relativeFrom="paragraph">
              <wp:posOffset>-635</wp:posOffset>
            </wp:positionV>
            <wp:extent cx="1316355" cy="1343660"/>
            <wp:effectExtent l="0" t="0" r="0" b="0"/>
            <wp:wrapTight wrapText="bothSides">
              <wp:wrapPolygon edited="0">
                <wp:start x="0" y="0"/>
                <wp:lineTo x="0" y="21437"/>
                <wp:lineTo x="21256" y="21437"/>
                <wp:lineTo x="21256" y="0"/>
                <wp:lineTo x="0" y="0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1b-1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6355" cy="1343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For the shown D-latch and D-FF, plot the outputs Q and Y for the </w:t>
      </w:r>
      <w:r w:rsidR="00176886">
        <w:t>shown</w:t>
      </w:r>
      <w:r>
        <w:t xml:space="preserve"> applied signals X and </w:t>
      </w:r>
      <w:r w:rsidR="006326CD">
        <w:t>CLK</w:t>
      </w:r>
      <w:r>
        <w:t xml:space="preserve">. Assume that the initial state of </w:t>
      </w:r>
      <w:r w:rsidRPr="008A4AE4">
        <w:rPr>
          <w:b/>
          <w:bCs/>
          <w:u w:val="single"/>
        </w:rPr>
        <w:t>both</w:t>
      </w:r>
      <w:r>
        <w:t xml:space="preserve"> memory elem</w:t>
      </w:r>
      <w:r w:rsidR="00B73070">
        <w:t>e</w:t>
      </w:r>
      <w:r>
        <w:t xml:space="preserve">nts to be </w:t>
      </w:r>
      <w:r w:rsidRPr="008A4AE4">
        <w:rPr>
          <w:b/>
          <w:bCs/>
        </w:rPr>
        <w:t>1</w:t>
      </w:r>
      <w:r>
        <w:rPr>
          <w:b/>
          <w:bCs/>
        </w:rPr>
        <w:t xml:space="preserve">, </w:t>
      </w:r>
      <w:r>
        <w:t xml:space="preserve"> and that all delays =0. (</w:t>
      </w:r>
      <w:r w:rsidR="00973452">
        <w:rPr>
          <w:b/>
          <w:bCs/>
        </w:rPr>
        <w:t>4</w:t>
      </w:r>
      <w:r w:rsidR="00973452" w:rsidRPr="007F353C">
        <w:rPr>
          <w:b/>
          <w:bCs/>
        </w:rPr>
        <w:t xml:space="preserve"> </w:t>
      </w:r>
      <w:r w:rsidRPr="007F353C">
        <w:rPr>
          <w:b/>
          <w:bCs/>
        </w:rPr>
        <w:t>points</w:t>
      </w:r>
      <w:r>
        <w:t>)</w:t>
      </w: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  <w:rPr>
          <w:noProof/>
        </w:rPr>
      </w:pPr>
    </w:p>
    <w:p w:rsidR="00B2197E" w:rsidRDefault="00B2197E" w:rsidP="007F353C">
      <w:pPr>
        <w:spacing w:line="276" w:lineRule="auto"/>
        <w:jc w:val="both"/>
        <w:rPr>
          <w:noProof/>
        </w:rPr>
      </w:pPr>
    </w:p>
    <w:p w:rsidR="00B2197E" w:rsidRDefault="00713B42" w:rsidP="00B2197E">
      <w:pPr>
        <w:spacing w:line="276" w:lineRule="auto"/>
        <w:jc w:val="both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7958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714500</wp:posOffset>
                </wp:positionV>
                <wp:extent cx="4343400" cy="1143000"/>
                <wp:effectExtent l="0" t="0" r="19050" b="19050"/>
                <wp:wrapNone/>
                <wp:docPr id="48" name="Group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43400" cy="1143000"/>
                          <a:chOff x="1620" y="4140"/>
                          <a:chExt cx="6840" cy="1800"/>
                        </a:xfrm>
                      </wpg:grpSpPr>
                      <wpg:grpSp>
                        <wpg:cNvPr id="49" name="Group 37"/>
                        <wpg:cNvGrpSpPr>
                          <a:grpSpLocks/>
                        </wpg:cNvGrpSpPr>
                        <wpg:grpSpPr bwMode="auto">
                          <a:xfrm>
                            <a:off x="1620" y="5220"/>
                            <a:ext cx="5940" cy="720"/>
                            <a:chOff x="1620" y="5220"/>
                            <a:chExt cx="5940" cy="720"/>
                          </a:xfrm>
                        </wpg:grpSpPr>
                        <wpg:grpSp>
                          <wpg:cNvPr id="50" name="Group 38"/>
                          <wpg:cNvGrpSpPr>
                            <a:grpSpLocks/>
                          </wpg:cNvGrpSpPr>
                          <wpg:grpSpPr bwMode="auto">
                            <a:xfrm>
                              <a:off x="3060" y="5220"/>
                              <a:ext cx="4500" cy="720"/>
                              <a:chOff x="3060" y="2880"/>
                              <a:chExt cx="4500" cy="720"/>
                            </a:xfrm>
                          </wpg:grpSpPr>
                          <wps:wsp>
                            <wps:cNvPr id="51" name="AutoShape 3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060" y="2880"/>
                                <a:ext cx="9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" name="AutoShape 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960" y="2880"/>
                                <a:ext cx="0" cy="7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3" name="AutoShape 4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960" y="2880"/>
                                <a:ext cx="0" cy="7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4" name="AutoShape 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960" y="3600"/>
                                <a:ext cx="72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5" name="AutoShape 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80" y="2880"/>
                                <a:ext cx="0" cy="7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" name="AutoShape 4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80" y="2880"/>
                                <a:ext cx="72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7" name="AutoShape 4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400" y="2880"/>
                                <a:ext cx="0" cy="7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8" name="AutoShape 4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400" y="3600"/>
                                <a:ext cx="9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" name="AutoShape 4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300" y="2880"/>
                                <a:ext cx="0" cy="7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0" name="AutoShape 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300" y="2880"/>
                                <a:ext cx="126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61" name="AutoShape 4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620" y="5220"/>
                              <a:ext cx="144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4" name="AutoShape 50"/>
                        <wps:cNvCnPr>
                          <a:cxnSpLocks noChangeShapeType="1"/>
                        </wps:cNvCnPr>
                        <wps:spPr bwMode="auto">
                          <a:xfrm>
                            <a:off x="1620" y="4140"/>
                            <a:ext cx="684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332FA5" id="Group 47" o:spid="_x0000_s1026" style="position:absolute;margin-left:9pt;margin-top:135pt;width:342pt;height:90pt;z-index:251779584" coordorigin="1620,4140" coordsize="6840,1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">
                <v:group id="Group 37" o:spid="_x0000_s1027" style="position:absolute;left:1620;top:5220;width:5940;height:720" coordorigin="1620,5220" coordsize="5940,7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group id="Group 38" o:spid="_x0000_s1028" style="position:absolute;left:3060;top:5220;width:4500;height:720" coordorigin="3060,2880" coordsize="4500,7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9" o:spid="_x0000_s1029" type="#_x0000_t32" style="position:absolute;left:3060;top:2880;width:9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YoOMMAAADbAAAADwAAAGRycy9kb3ducmV2LnhtbESPzarCMBSE98J9h3AuuBFNVfyhGuVy&#10;QRDFRbUbd4fm2Babk9JErW9vBMHlMDPfMMt1aypxp8aVlhUMBxEI4szqknMF6WnTn4NwHlljZZkU&#10;PMnBevXTWWKs7YMTuh99LgKEXYwKCu/rWEqXFWTQDWxNHLyLbQz6IJtc6gYfAW4qOYqiqTRYclgo&#10;sKb/grLr8WYUmFEZpXsrD0l2OaczfN6uu3FPqe5v+7cA4an13/CnvdUKJkN4fwk/QK5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4WKDjDAAAA2wAAAA8AAAAAAAAAAAAA&#10;AAAAoQIAAGRycy9kb3ducmV2LnhtbFBLBQYAAAAABAAEAPkAAACRAwAAAAA=&#10;" strokecolor="red"/>
                    <v:shape id="AutoShape 40" o:spid="_x0000_s1030" type="#_x0000_t32" style="position:absolute;left:396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sS2T8UAAADbAAAADwAAAGRycy9kb3ducmV2LnhtbESPQWvCQBSE7wX/w/IKvRTdmGKVNKuI&#10;UCgtHpLm4u2x+0xCsm9DdtX477uFQo/DzHzD5LvJ9uJKo28dK1guEhDE2pmWawXV9/t8A8IHZIO9&#10;Y1JwJw+77ewhx8y4Gxd0LUMtIoR9hgqaEIZMSq8bsugXbiCO3tmNFkOUYy3NiLcIt71Mk+RVWmw5&#10;LjQ40KEh3ZUXq8CmbVJ9OXks9PlUrfF+6T5fnpV6epz2byACTeE//Nf+MApWKfx+iT9Ab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sS2T8UAAADbAAAADwAAAAAAAAAA&#10;AAAAAAChAgAAZHJzL2Rvd25yZXYueG1sUEsFBgAAAAAEAAQA+QAAAJMDAAAAAA==&#10;" strokecolor="red"/>
                    <v:shape id="AutoShape 41" o:spid="_x0000_s1031" type="#_x0000_t32" style="position:absolute;left:396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gT1MMAAADbAAAADwAAAGRycy9kb3ducmV2LnhtbESPzarCMBSE98J9h3AuuBFNr+IP1SgX&#10;QRDFRbUbd4fm2Babk9JErW9vBMHlMDPfMItVaypxp8aVlhX8DSIQxJnVJecK0tOmPwPhPLLGyjIp&#10;eJKD1fKns8BY2wcndD/6XAQIuxgVFN7XsZQuK8igG9iaOHgX2xj0QTa51A0+AtxUchhFE2mw5LBQ&#10;YE3rgrLr8WYUmGEZpXsrD0l2OadTfN6uu1FPqe5v+z8H4an13/CnvdUKxiN4fwk/QC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GIE9TDAAAA2wAAAA8AAAAAAAAAAAAA&#10;AAAAoQIAAGRycy9kb3ducmV2LnhtbFBLBQYAAAAABAAEAPkAAACRAwAAAAA=&#10;" strokecolor="red"/>
                    <v:shape id="AutoShape 42" o:spid="_x0000_s1032" type="#_x0000_t32" style="position:absolute;left:3960;top:3600;width:7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GLoMUAAADbAAAADwAAAGRycy9kb3ducmV2LnhtbESPT2vCQBTE7wW/w/KEXqTZ1Npa0qxS&#10;CoJYPGhz8fbIvvwh2bchuybx23eFQo/DzPyGSbeTacVAvastK3iOYhDEudU1lwqyn93TOwjnkTW2&#10;lknBjRxsN7OHFBNtRz7RcPalCBB2CSqovO8SKV1ekUEX2Y44eIXtDfog+1LqHscAN61cxvGbNFhz&#10;WKiwo6+K8uZ8NQrMso6zbyuPp7y4ZGu8XZvDy0Kpx/n0+QHC0+T/w3/tvVbwuoL7l/AD5O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mGLoMUAAADbAAAADwAAAAAAAAAA&#10;AAAAAAChAgAAZHJzL2Rvd25yZXYueG1sUEsFBgAAAAAEAAQA+QAAAJMDAAAAAA==&#10;" strokecolor="red"/>
                    <v:shape id="AutoShape 43" o:spid="_x0000_s1033" type="#_x0000_t32" style="position:absolute;left:468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0uO8MAAADbAAAADwAAAGRycy9kb3ducmV2LnhtbESPzarCMBSE98J9h3AuuBFNr+IP1SgX&#10;QRDFRbUbd4fm2Babk9JErW9vBMHlMDPfMItVaypxp8aVlhX8DSIQxJnVJecK0tOmPwPhPLLGyjIp&#10;eJKD1fKns8BY2wcndD/6XAQIuxgVFN7XsZQuK8igG9iaOHgX2xj0QTa51A0+AtxUchhFE2mw5LBQ&#10;YE3rgrLr8WYUmGEZpXsrD0l2OadTfN6uu1FPqe5v+z8H4an13/CnvdUKxmN4fwk/QC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tLjvDAAAA2wAAAA8AAAAAAAAAAAAA&#10;AAAAoQIAAGRycy9kb3ducmV2LnhtbFBLBQYAAAAABAAEAPkAAACRAwAAAAA=&#10;" strokecolor="red"/>
                    <v:shape id="AutoShape 44" o:spid="_x0000_s1034" type="#_x0000_t32" style="position:absolute;left:4680;top:2880;width:7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+wTMIAAADbAAAADwAAAGRycy9kb3ducmV2LnhtbESPQYvCMBSE74L/ITzBi2i6yqpUo8iC&#10;IMoeqr14ezTPtti8lCZq/fdGEDwOM/MNs1y3phJ3alxpWcHPKAJBnFldcq4gPW2HcxDOI2usLJOC&#10;JzlYr7qdJcbaPjih+9HnIkDYxaig8L6OpXRZQQbdyNbEwbvYxqAPssmlbvAR4KaS4yiaSoMlh4UC&#10;a/orKLseb0aBGZdRerDyP8ku53SGz9t1Pxko1e+1mwUIT63/hj/tnVbwO4X3l/AD5O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f+wTMIAAADbAAAADwAAAAAAAAAAAAAA&#10;AAChAgAAZHJzL2Rvd25yZXYueG1sUEsFBgAAAAAEAAQA+QAAAJADAAAAAA==&#10;" strokecolor="red"/>
                    <v:shape id="AutoShape 45" o:spid="_x0000_s1035" type="#_x0000_t32" style="position:absolute;left:540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MV18UAAADbAAAADwAAAGRycy9kb3ducmV2LnhtbESPQWvCQBSE7wX/w/KEXkrdNKUqMZsg&#10;hYJUetDm4u2RfSYh2bchu5r4712h0OMwM98waT6ZTlxpcI1lBW+LCARxaXXDlYLi9+t1DcJ5ZI2d&#10;ZVJwIwd5NntKMdF25ANdj74SAcIuQQW1930ipStrMugWticO3tkOBn2QQyX1gGOAm07GUbSUBhsO&#10;CzX29FlT2R4vRoGJm6jYW/lzKM+nYoW3S/v9/qLU83zabkB4mvx/+K+90wo+VvD4En6AzO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rMV18UAAADbAAAADwAAAAAAAAAA&#10;AAAAAAChAgAAZHJzL2Rvd25yZXYueG1sUEsFBgAAAAAEAAQA+QAAAJMDAAAAAA==&#10;" strokecolor="red"/>
                    <v:shape id="AutoShape 46" o:spid="_x0000_s1036" type="#_x0000_t32" style="position:absolute;left:5400;top:3600;width:9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yBpb4AAADbAAAADwAAAGRycy9kb3ducmV2LnhtbERPuwrCMBTdBf8hXMFFNFXxQTWKCIIo&#10;DmoXt0tzbYvNTWmi1r83g+B4OO/lujGleFHtCssKhoMIBHFqdcGZguS6689BOI+ssbRMCj7kYL1q&#10;t5YYa/vmM70uPhMhhF2MCnLvq1hKl+Zk0A1sRRy4u60N+gDrTOoa3yHclHIURVNpsODQkGNF25zS&#10;x+VpFJhRESVHK0/n9H5LZvh5Pg7jnlLdTrNZgPDU+L/4595rBZMwNnwJP0Cuv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/LIGlvgAAANsAAAAPAAAAAAAAAAAAAAAAAKEC&#10;AABkcnMvZG93bnJldi54bWxQSwUGAAAAAAQABAD5AAAAjAMAAAAA&#10;" strokecolor="red"/>
                    <v:shape id="AutoShape 47" o:spid="_x0000_s1037" type="#_x0000_t32" style="position:absolute;left:6300;top:2880;width:0;height:72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43lMIAAADbAAAADwAAAGRycy9kb3ducmV2LnhtbESPXWvCMBSG74X9h3AGuxGbKqxoZxQR&#10;BC+G4Md2fWiOTVlzUpJU6783g8EuX573g3e5HmwrbuRD41jBNMtBEFdON1wruJx3kzmIEJE1to5J&#10;wYMCrFcvoyWW2t35SLdTrEUq4VCiAhNjV0oZKkMWQ+Y64sSuzluMSfpaao/3VG5bOcvzQlpsOC0Y&#10;7GhrqPo59VaBL7ZX/22OWPSP8Vf/edBys9dKvb0Omw8QkYb4b/5LJw7vC/j9kn6AX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443lMIAAADbAAAADwAAAAAAAAAAAAAA&#10;AAChAgAAZHJzL2Rvd25yZXYueG1sUEsFBgAAAAAEAAQA+QAAAJADAAAAAA==&#10;" strokecolor="red"/>
                    <v:shape id="AutoShape 48" o:spid="_x0000_s1038" type="#_x0000_t32" style="position:absolute;left:6300;top:288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ZHHr0AAADbAAAADwAAAGRycy9kb3ducmV2LnhtbERPvQrCMBDeBd8hnOAimqqgUo0igiCK&#10;g7WL29GcbbG5lCZqfXszCI4f3/9q05pKvKhxpWUF41EEgjizuuRcQXrdDxcgnEfWWFkmBR9ysFl3&#10;OyuMtX3zhV6Jz0UIYRejgsL7OpbSZQUZdCNbEwfubhuDPsAml7rBdwg3lZxE0UwaLDk0FFjTrqDs&#10;kTyNAjMpo/Rk5fmS3W/pHD/Px3E6UKrfa7dLEJ5a/xf/3AetYBbWhy/hB8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82Rx69AAAA2wAAAA8AAAAAAAAAAAAAAAAAoQIA&#10;AGRycy9kb3ducmV2LnhtbFBLBQYAAAAABAAEAPkAAACLAwAAAAA=&#10;" strokecolor="red"/>
                  </v:group>
                  <v:shape id="AutoShape 49" o:spid="_x0000_s1039" type="#_x0000_t32" style="position:absolute;left:1620;top:5220;width:144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5TxL8AAAADbAAAADwAAAGRycy9kb3ducmV2LnhtbESPzYrCMBSF98K8Q7iCm0FTXZShNooI&#10;Ay5E0BldX5prU2xuSpJqfXszMODy8J0fTrkebCvu5EPjWMF8loEgrpxuuFbw+/M9/QIRIrLG1jEp&#10;eFKA9epjVGKh3YOPdD/FWqQSDgUqMDF2hZShMmQxzFxHnNjVeYsxSV9L7fGRym0rF1mWS4sNpwWD&#10;HW0NVbdTbxX4fHv1F3PEvH9+nvv9QcvNTis1GQ+bJYhIQ3yb/9OJQz6Hvy/pB8jV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OU8S/AAAAA2wAAAA8AAAAAAAAAAAAAAAAA&#10;oQIAAGRycy9kb3ducmV2LnhtbFBLBQYAAAAABAAEAPkAAACOAwAAAAA=&#10;" strokecolor="red"/>
                </v:group>
                <v:shape id="AutoShape 50" o:spid="_x0000_s1040" type="#_x0000_t32" style="position:absolute;left:1620;top:4140;width:68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TXwMUAAADbAAAADwAAAGRycy9kb3ducmV2LnhtbESPQWvCQBSE7wX/w/KEXkrdNC0qMZsg&#10;hYJUetDm4u2RfSYh2bchu5r4712h0OMwM98waT6ZTlxpcI1lBW+LCARxaXXDlYLi9+t1DcJ5ZI2d&#10;ZVJwIwd5NntKMdF25ANdj74SAcIuQQW1930ipStrMugWticO3tkOBn2QQyX1gGOAm07GUbSUBhsO&#10;CzX29FlT2R4vRoGJm6jYW/lzKM+nYoW3S/v9/qLU83zabkB4mvx/+K+90wpWH/D4En6AzO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dTXwMUAAADbAAAADwAAAAAAAAAA&#10;AAAAAAChAgAAZHJzL2Rvd25yZXYueG1sUEsFBgAAAAAEAAQA+QAAAJMDAAAAAA==&#10;" strokecolor="red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7856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714499</wp:posOffset>
                </wp:positionV>
                <wp:extent cx="4343400" cy="0"/>
                <wp:effectExtent l="0" t="0" r="19050" b="19050"/>
                <wp:wrapNone/>
                <wp:docPr id="47" name="Straight Arrow Connector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43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C5C592" id="Straight Arrow Connector 46" o:spid="_x0000_s1026" type="#_x0000_t32" style="position:absolute;margin-left:9pt;margin-top:135pt;width:342pt;height:0;z-index:2517785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" strokecolor="red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775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400300</wp:posOffset>
                </wp:positionV>
                <wp:extent cx="3771900" cy="457200"/>
                <wp:effectExtent l="0" t="0" r="19050" b="19050"/>
                <wp:wrapNone/>
                <wp:docPr id="34" name="Group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71900" cy="457200"/>
                          <a:chOff x="1620" y="5220"/>
                          <a:chExt cx="5940" cy="720"/>
                        </a:xfrm>
                      </wpg:grpSpPr>
                      <wpg:grpSp>
                        <wpg:cNvPr id="35" name="Group 23"/>
                        <wpg:cNvGrpSpPr>
                          <a:grpSpLocks/>
                        </wpg:cNvGrpSpPr>
                        <wpg:grpSpPr bwMode="auto">
                          <a:xfrm>
                            <a:off x="3060" y="5220"/>
                            <a:ext cx="4500" cy="720"/>
                            <a:chOff x="3060" y="2880"/>
                            <a:chExt cx="4500" cy="720"/>
                          </a:xfrm>
                        </wpg:grpSpPr>
                        <wps:wsp>
                          <wps:cNvPr id="36" name="AutoShape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60" y="2880"/>
                              <a:ext cx="90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AutoShape 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0" y="2880"/>
                              <a:ext cx="0" cy="72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AutoShape 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0" y="2880"/>
                              <a:ext cx="0" cy="72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AutoShape 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0" y="3600"/>
                              <a:ext cx="72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AutoShape 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80" y="2880"/>
                              <a:ext cx="0" cy="72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AutoShape 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80" y="2880"/>
                              <a:ext cx="72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AutoShape 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0" y="2880"/>
                              <a:ext cx="0" cy="72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AutoShape 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0" y="3600"/>
                              <a:ext cx="90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AutoShape 3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300" y="2880"/>
                              <a:ext cx="0" cy="72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AutoShape 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00" y="2880"/>
                              <a:ext cx="126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6" name="AutoShape 34"/>
                        <wps:cNvCnPr>
                          <a:cxnSpLocks noChangeShapeType="1"/>
                        </wps:cNvCnPr>
                        <wps:spPr bwMode="auto">
                          <a:xfrm flipH="1">
                            <a:off x="1620" y="5220"/>
                            <a:ext cx="144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4078D24" id="Group 33" o:spid="_x0000_s1026" style="position:absolute;margin-left:9pt;margin-top:189pt;width:297pt;height:36pt;z-index:251777536" coordorigin="1620,5220" coordsize="5940,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">
                <v:group id="Group 23" o:spid="_x0000_s1027" style="position:absolute;left:3060;top:5220;width:4500;height:720" coordorigin="3060,2880" coordsize="4500,7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  <v:shape id="AutoShape 24" o:spid="_x0000_s1028" type="#_x0000_t32" style="position:absolute;left:3060;top:2880;width:9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BV7MAAAADbAAAADwAAAGRycy9kb3ducmV2LnhtbESPwQrCMBBE74L/EFbwIpqqoFKNIoIg&#10;ige1F29Ls7bFZlOaqPXvjSB4HGbmDbNYNaYUT6pdYVnBcBCBIE6tLjhTkFy2/RkI55E1lpZJwZsc&#10;rJbt1gJjbV98oufZZyJA2MWoIPe+iqV0aU4G3cBWxMG72dqgD7LOpK7xFeCmlKMomkiDBYeFHCva&#10;5JTezw+jwIyKKDlYeTylt2syxffjvh/3lOp2mvUchKfG/8O/9k4rGE/g+yX8ALn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wgVezAAAAA2wAAAA8AAAAAAAAAAAAAAAAA&#10;oQIAAGRycy9kb3ducmV2LnhtbFBLBQYAAAAABAAEAPkAAACOAwAAAAA=&#10;" strokecolor="red"/>
                  <v:shape id="AutoShape 25" o:spid="_x0000_s1029" type="#_x0000_t32" style="position:absolute;left:396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2zwd8AAAADbAAAADwAAAGRycy9kb3ducmV2LnhtbESPwQrCMBBE74L/EFbwIpqqoFKNIoIg&#10;ige1F29Ls7bFZlOaqPXvjSB4HGbmDbNYNaYUT6pdYVnBcBCBIE6tLjhTkFy2/RkI55E1lpZJwZsc&#10;rJbt1gJjbV98oufZZyJA2MWoIPe+iqV0aU4G3cBWxMG72dqgD7LOpK7xFeCmlKMomkiDBYeFHCva&#10;5JTezw+jwIyKKDlYeTylt2syxffjvh/3lOp2mvUchKfG/8O/9k4rGE/h+yX8ALn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Ns8HfAAAAA2wAAAA8AAAAAAAAAAAAAAAAA&#10;oQIAAGRycy9kb3ducmV2LnhtbFBLBQYAAAAABAAEAPkAAACOAwAAAAA=&#10;" strokecolor="red"/>
                  <v:shape id="AutoShape 26" o:spid="_x0000_s1030" type="#_x0000_t32" style="position:absolute;left:396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NkBb0AAADbAAAADwAAAGRycy9kb3ducmV2LnhtbERPvQrCMBDeBd8hnOAimqqgUo0igiCK&#10;g7WL29GcbbG5lCZqfXszCI4f3/9q05pKvKhxpWUF41EEgjizuuRcQXrdDxcgnEfWWFkmBR9ysFl3&#10;OyuMtX3zhV6Jz0UIYRejgsL7OpbSZQUZdCNbEwfubhuDPsAml7rBdwg3lZxE0UwaLDk0FFjTrqDs&#10;kTyNAjMpo/Rk5fmS3W/pHD/Px3E6UKrfa7dLEJ5a/xf/3AetYBrGhi/hB8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LzZAW9AAAA2wAAAA8AAAAAAAAAAAAAAAAAoQIA&#10;AGRycy9kb3ducmV2LnhtbFBLBQYAAAAABAAEAPkAAACLAwAAAAA=&#10;" strokecolor="red"/>
                  <v:shape id="AutoShape 27" o:spid="_x0000_s1031" type="#_x0000_t32" style="position:absolute;left:3960;top:3600;width:7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/BnsMAAADbAAAADwAAAGRycy9kb3ducmV2LnhtbESPzarCMBSE98J9h3AuuBFNr4I/1SgX&#10;QRDFRbUbd4fm2Babk9JErW9vBMHlMDPfMItVaypxp8aVlhX8DSIQxJnVJecK0tOmPwXhPLLGyjIp&#10;eJKD1fKns8BY2wcndD/6XAQIuxgVFN7XsZQuK8igG9iaOHgX2xj0QTa51A0+AtxUchhFY2mw5LBQ&#10;YE3rgrLr8WYUmGEZpXsrD0l2OacTfN6uu1FPqe5v+z8H4an13/CnvdUKRjN4fwk/QC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2/wZ7DAAAA2wAAAA8AAAAAAAAAAAAA&#10;AAAAoQIAAGRycy9kb3ducmV2LnhtbFBLBQYAAAAABAAEAPkAAACRAwAAAAA=&#10;" strokecolor="red"/>
                  <v:shape id="AutoShape 28" o:spid="_x0000_s1032" type="#_x0000_t32" style="position:absolute;left:468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IMbfr4AAADbAAAADwAAAGRycy9kb3ducmV2LnhtbERPuwrCMBTdBf8hXMFFNPWBSjWKCIIo&#10;DmoXt0tzbYvNTWmi1r83g+B4OO/lujGleFHtCssKhoMIBHFqdcGZguS6689BOI+ssbRMCj7kYL1q&#10;t5YYa/vmM70uPhMhhF2MCnLvq1hKl+Zk0A1sRRy4u60N+gDrTOoa3yHclHIURVNpsODQkGNF25zS&#10;x+VpFJhRESVHK0/n9H5LZvh5Pg7jnlLdTrNZgPDU+L/4595rBZOwPnwJP0Cuv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Egxt+vgAAANsAAAAPAAAAAAAAAAAAAAAAAKEC&#10;AABkcnMvZG93bnJldi54bWxQSwUGAAAAAAQABAD5AAAAjAMAAAAA&#10;" strokecolor="red"/>
                  <v:shape id="AutoShape 29" o:spid="_x0000_s1033" type="#_x0000_t32" style="position:absolute;left:4680;top:2880;width:7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8++5cMAAADbAAAADwAAAGRycy9kb3ducmV2LnhtbESPzarCMBSE98J9h3AuuBFN/UGlGuVy&#10;QRDFRbUbd4fm2Babk9JErW9vBMHlMDPfMMt1aypxp8aVlhUMBxEI4szqknMF6WnTn4NwHlljZZkU&#10;PMnBevXTWWKs7YMTuh99LgKEXYwKCu/rWEqXFWTQDWxNHLyLbQz6IJtc6gYfAW4qOYqiqTRYclgo&#10;sKb/grLr8WYUmFEZpXsrD0l2OaczfN6uu3FPqe5v+7cA4an13/CnvdUKJkN4fwk/QK5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vPvuXDAAAA2wAAAA8AAAAAAAAAAAAA&#10;AAAAoQIAAGRycy9kb3ducmV2LnhtbFBLBQYAAAAABAAEAPkAAACRAwAAAAA=&#10;" strokecolor="red"/>
                  <v:shape id="AutoShape 30" o:spid="_x0000_s1034" type="#_x0000_t32" style="position:absolute;left:540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0gksUAAADbAAAADwAAAGRycy9kb3ducmV2LnhtbESPQWvCQBSE7wX/w/IKvRTdmEqVNKuI&#10;UCgtHpLm4u2x+0xCsm9DdtX477uFQo/DzHzD5LvJ9uJKo28dK1guEhDE2pmWawXV9/t8A8IHZIO9&#10;Y1JwJw+77ewhx8y4Gxd0LUMtIoR9hgqaEIZMSq8bsugXbiCO3tmNFkOUYy3NiLcIt71Mk+RVWmw5&#10;LjQ40KEh3ZUXq8CmbVJ9OXks9PlUrfF+6T5fnpV6epz2byACTeE//Nf+MApWKfx+iT9Ab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x0gksUAAADbAAAADwAAAAAAAAAA&#10;AAAAAAChAgAAZHJzL2Rvd25yZXYueG1sUEsFBgAAAAAEAAQA+QAAAJMDAAAAAA==&#10;" strokecolor="red"/>
                  <v:shape id="AutoShape 31" o:spid="_x0000_s1035" type="#_x0000_t32" style="position:absolute;left:5400;top:3600;width:9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GFCcIAAADbAAAADwAAAGRycy9kb3ducmV2LnhtbESPQYvCMBSE78L+h/AWvIimq6JSjbII&#10;gigeqr14ezTPtti8lCZq/fdGEDwOM/MNs1i1phJ3alxpWcHfIAJBnFldcq4gPW36MxDOI2usLJOC&#10;JzlYLX86C4y1fXBC96PPRYCwi1FB4X0dS+myggy6ga2Jg3exjUEfZJNL3eAjwE0lh1E0kQZLDgsF&#10;1rQuKLseb0aBGZZRurfykGSXczrF5+26G/WU6v62/3MQnlr/DX/aW61gPIL3l/AD5PI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GFCcIAAADbAAAADwAAAAAAAAAAAAAA&#10;AAChAgAAZHJzL2Rvd25yZXYueG1sUEsFBgAAAAAEAAQA+QAAAJADAAAAAA==&#10;" strokecolor="red"/>
                  <v:shape id="AutoShape 32" o:spid="_x0000_s1036" type="#_x0000_t32" style="position:absolute;left:6300;top:2880;width:0;height:72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YO18EAAADbAAAADwAAAGRycy9kb3ducmV2LnhtbESPS4vCMBSF98L8h3AH3MiYjkiRahQR&#10;BlzIgK9ZX5prU2xuSpJq/fcTQXB5+M6Ds1j1thE38qF2rOB7nIEgLp2uuVJwOv58zUCEiKyxcUwK&#10;HhRgtfwYLLDQ7s57uh1iJVIJhwIVmBjbQspQGrIYxq4lTuzivMWYpK+k9nhP5baRkyzLpcWa04LB&#10;ljaGyuuhswp8vrn4P7PHvHuMzt3uV8v1Vis1/OzXcxCR+vg2v9KJw3QKzy/pB8jl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Vg7XwQAAANsAAAAPAAAAAAAAAAAAAAAA&#10;AKECAABkcnMvZG93bnJldi54bWxQSwUGAAAAAAQABAD5AAAAjwMAAAAA&#10;" strokecolor="red"/>
                  <v:shape id="AutoShape 33" o:spid="_x0000_s1037" type="#_x0000_t32" style="position:absolute;left:6300;top:288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S45sUAAADbAAAADwAAAGRycy9kb3ducmV2LnhtbESPT2vCQBTE7wW/w/KEXqTZ1Npa0qxS&#10;CoJYPGhz8fbIvvwh2bchuybx23eFQo/DzPyGSbeTacVAvastK3iOYhDEudU1lwqyn93TOwjnkTW2&#10;lknBjRxsN7OHFBNtRz7RcPalCBB2CSqovO8SKV1ekUEX2Y44eIXtDfog+1LqHscAN61cxvGbNFhz&#10;WKiwo6+K8uZ8NQrMso6zbyuPp7y4ZGu8XZvDy0Kpx/n0+QHC0+T/w3/tvVaweoX7l/AD5O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PS45sUAAADbAAAADwAAAAAAAAAA&#10;AAAAAAChAgAAZHJzL2Rvd25yZXYueG1sUEsFBgAAAAAEAAQA+QAAAJMDAAAAAA==&#10;" strokecolor="red"/>
                </v:group>
                <v:shape id="AutoShape 34" o:spid="_x0000_s1038" type="#_x0000_t32" style="position:absolute;left:1620;top:5220;width:144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g1O8IAAADbAAAADwAAAGRycy9kb3ducmV2LnhtbESPy2rDMBBF94X8g5hCN6WRG4oJbpQQ&#10;DIEuQiBpm/VgTSxTa2Qk+fX3VaDQ5eXcB3ezm2wrBvKhcazgdZmBIK6cbrhW8PV5eFmDCBFZY+uY&#10;FMwUYLddPGyw0G7kMw2XWItUwqFABSbGrpAyVIYshqXriBO7OW8xJulrqT2Oqdy2cpVlubTYcFow&#10;2FFpqPq59FaBz8ubv5oz5v38/N0fT1ruP7RST4/T/h1EpCn+m//SicNbDvcv6QfI7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8g1O8IAAADbAAAADwAAAAAAAAAAAAAA&#10;AAChAgAAZHJzL2Rvd25yZXYueG1sUEsFBgAAAAAEAAQA+QAAAJADAAAAAA==&#10;" strokecolor="red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765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714499</wp:posOffset>
                </wp:positionV>
                <wp:extent cx="4343400" cy="0"/>
                <wp:effectExtent l="0" t="0" r="19050" b="19050"/>
                <wp:wrapNone/>
                <wp:docPr id="33" name="Straight Arrow Connector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43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4B3241" id="Straight Arrow Connector 32" o:spid="_x0000_s1026" type="#_x0000_t32" style="position:absolute;margin-left:9pt;margin-top:135pt;width:342pt;height:0;z-index:2517765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" strokecolor="red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754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400300</wp:posOffset>
                </wp:positionV>
                <wp:extent cx="3771900" cy="457200"/>
                <wp:effectExtent l="0" t="0" r="19050" b="19050"/>
                <wp:wrapNone/>
                <wp:docPr id="20" name="Group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71900" cy="457200"/>
                          <a:chOff x="1620" y="5220"/>
                          <a:chExt cx="5940" cy="720"/>
                        </a:xfrm>
                      </wpg:grpSpPr>
                      <wpg:grpSp>
                        <wpg:cNvPr id="21" name="Group 9"/>
                        <wpg:cNvGrpSpPr>
                          <a:grpSpLocks/>
                        </wpg:cNvGrpSpPr>
                        <wpg:grpSpPr bwMode="auto">
                          <a:xfrm>
                            <a:off x="3060" y="5220"/>
                            <a:ext cx="4500" cy="720"/>
                            <a:chOff x="3060" y="2880"/>
                            <a:chExt cx="4500" cy="720"/>
                          </a:xfrm>
                        </wpg:grpSpPr>
                        <wps:wsp>
                          <wps:cNvPr id="22" name="AutoShap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60" y="2880"/>
                              <a:ext cx="90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" name="AutoShap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0" y="2880"/>
                              <a:ext cx="0" cy="72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" name="AutoShap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0" y="2880"/>
                              <a:ext cx="0" cy="72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" name="AutoShap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0" y="3600"/>
                              <a:ext cx="72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" name="AutoShap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80" y="2880"/>
                              <a:ext cx="0" cy="72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" name="AutoShape 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80" y="2880"/>
                              <a:ext cx="72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" name="AutoShape 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0" y="2880"/>
                              <a:ext cx="0" cy="72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AutoShap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0" y="3600"/>
                              <a:ext cx="90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AutoShape 1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300" y="2880"/>
                              <a:ext cx="0" cy="72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AutoShape 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00" y="2880"/>
                              <a:ext cx="126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round/>
                              <a:headEnd type="none" w="med" len="med"/>
                              <a:tailEnd type="non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2" name="AutoShape 20"/>
                        <wps:cNvCnPr>
                          <a:cxnSpLocks noChangeShapeType="1"/>
                        </wps:cNvCnPr>
                        <wps:spPr bwMode="auto">
                          <a:xfrm flipH="1">
                            <a:off x="1620" y="5220"/>
                            <a:ext cx="144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47C67BF" id="Group 19" o:spid="_x0000_s1026" style="position:absolute;margin-left:9pt;margin-top:189pt;width:297pt;height:36pt;z-index:251775488" coordorigin="1620,5220" coordsize="5940,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">
                <v:group id="Group 9" o:spid="_x0000_s1027" style="position:absolute;left:3060;top:5220;width:4500;height:720" coordorigin="3060,2880" coordsize="4500,7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  <v:shape id="AutoShape 10" o:spid="_x0000_s1028" type="#_x0000_t32" style="position:absolute;left:3060;top:2880;width:9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LFMsQAAADbAAAADwAAAGRycy9kb3ducmV2LnhtbESPQWuDQBSE74H+h+UFcgnNGgttMa5S&#10;AoGQ0kMSL7093BcV3bfirsb8+26h0OMwM98waT6bTkw0uMaygu0mAkFcWt1wpaC4Hp7fQTiPrLGz&#10;TAoe5CDPnhYpJtre+UzTxVciQNglqKD2vk+kdGVNBt3G9sTBu9nBoA9yqKQe8B7gppNxFL1Kgw2H&#10;hRp72tdUtpfRKDBxExWfVn6dy9t38YaPsT29rJVaLeePHQhPs/8P/7WPWkEcw++X8ANk9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wsUyxAAAANsAAAAPAAAAAAAAAAAA&#10;AAAAAKECAABkcnMvZG93bnJldi54bWxQSwUGAAAAAAQABAD5AAAAkgMAAAAA&#10;" strokecolor="red"/>
                  <v:shape id="AutoShape 11" o:spid="_x0000_s1029" type="#_x0000_t32" style="position:absolute;left:396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Y5gqcMAAADbAAAADwAAAGRycy9kb3ducmV2LnhtbESPQYvCMBSE74L/ITxhL6LpVnClNooI&#10;C4uyB7u9eHs0z7a0eSlN1PrvjbDgcZiZb5h0O5hW3Kh3tWUFn/MIBHFhdc2lgvzve7YC4TyyxtYy&#10;KXiQg+1mPEox0fbOJ7plvhQBwi5BBZX3XSKlKyoy6Oa2Iw7exfYGfZB9KXWP9wA3rYyjaCkN1hwW&#10;KuxoX1HRZFejwMR1lB+t/D0Vl3P+hY9rc1hMlfqYDLs1CE+Df4f/2z9aQbyA15fwA+Tm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OYKnDAAAA2wAAAA8AAAAAAAAAAAAA&#10;AAAAoQIAAGRycy9kb3ducmV2LnhtbFBLBQYAAAAABAAEAPkAAACRAwAAAAA=&#10;" strokecolor="red"/>
                  <v:shape id="AutoShape 12" o:spid="_x0000_s1030" type="#_x0000_t32" style="position:absolute;left:396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f43cUAAADbAAAADwAAAGRycy9kb3ducmV2LnhtbESPQWvCQBSE7wX/w/IKvRTdmEqVNKuI&#10;UCgtHpLm4u2x+0xCsm9DdtX477uFQo/DzHzD5LvJ9uJKo28dK1guEhDE2pmWawXV9/t8A8IHZIO9&#10;Y1JwJw+77ewhx8y4Gxd0LUMtIoR9hgqaEIZMSq8bsugXbiCO3tmNFkOUYy3NiLcIt71Mk+RVWmw5&#10;LjQ40KEh3ZUXq8CmbVJ9OXks9PlUrfF+6T5fnpV6epz2byACTeE//Nf+MArSFfx+iT9Ab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mf43cUAAADbAAAADwAAAAAAAAAA&#10;AAAAAAChAgAAZHJzL2Rvd25yZXYueG1sUEsFBgAAAAAEAAQA+QAAAJMDAAAAAA==&#10;" strokecolor="red"/>
                  <v:shape id="AutoShape 13" o:spid="_x0000_s1031" type="#_x0000_t32" style="position:absolute;left:3960;top:3600;width:7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tdRsUAAADbAAAADwAAAGRycy9kb3ducmV2LnhtbESPQWvCQBSE7wX/w/IKvRTdmGKVNKuI&#10;UCgtHpLm4u2x+0xCsm9DdtX477uFQo/DzHzD5LvJ9uJKo28dK1guEhDE2pmWawXV9/t8A8IHZIO9&#10;Y1JwJw+77ewhx8y4Gxd0LUMtIoR9hgqaEIZMSq8bsugXbiCO3tmNFkOUYy3NiLcIt71Mk+RVWmw5&#10;LjQ40KEh3ZUXq8CmbVJ9OXks9PlUrfF+6T5fnpV6epz2byACTeE//Nf+MArSFfx+iT9Ab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StdRsUAAADbAAAADwAAAAAAAAAA&#10;AAAAAAChAgAAZHJzL2Rvd25yZXYueG1sUEsFBgAAAAAEAAQA+QAAAJMDAAAAAA==&#10;" strokecolor="red"/>
                  <v:shape id="AutoShape 14" o:spid="_x0000_s1032" type="#_x0000_t32" style="position:absolute;left:468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fnDMcIAAADbAAAADwAAAGRycy9kb3ducmV2LnhtbESPQYvCMBSE74L/ITzBi2i6FVSqUURY&#10;EMWDtRdvj+bZFpuX0kSt/94sLHgcZuYbZrXpTC2e1LrKsoKfSQSCOLe64kJBdvkdL0A4j6yxtkwK&#10;3uRgs+73Vpho++IzPVNfiABhl6CC0vsmkdLlJRl0E9sQB+9mW4M+yLaQusVXgJtaxlE0kwYrDgsl&#10;NrQrKb+nD6PAxFWUHa08nfPbNZvj+3E/TEdKDQfddgnCU+e/4f/2XiuIZ/D3JfwAuf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fnDMcIAAADbAAAADwAAAAAAAAAAAAAA&#10;AAChAgAAZHJzL2Rvd25yZXYueG1sUEsFBgAAAAAEAAQA+QAAAJADAAAAAA==&#10;" strokecolor="red"/>
                  <v:shape id="AutoShape 15" o:spid="_x0000_s1033" type="#_x0000_t32" style="position:absolute;left:4680;top:2880;width:7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VmqsMAAADbAAAADwAAAGRycy9kb3ducmV2LnhtbESPQYvCMBSE74L/ITzBi9h0K1ipRpEF&#10;QZQ96Payt0fzbIvNS2mi1n9vhAWPw8x8w6w2vWnEnTpXW1bwFcUgiAuray4V5L+76QKE88gaG8uk&#10;4EkONuvhYIWZtg8+0f3sSxEg7DJUUHnfZlK6oiKDLrItcfAutjPog+xKqTt8BLhpZBLHc2mw5rBQ&#10;YUvfFRXX880oMEkd50crf07F5S9P8Xm7HmYTpcajfrsE4an3n/B/e68VJCm8v4QfINc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a1ZqrDAAAA2wAAAA8AAAAAAAAAAAAA&#10;AAAAoQIAAGRycy9kb3ducmV2LnhtbFBLBQYAAAAABAAEAPkAAACRAwAAAAA=&#10;" strokecolor="red"/>
                  <v:shape id="AutoShape 16" o:spid="_x0000_s1034" type="#_x0000_t32" style="position:absolute;left:5400;top:2880;width:0;height:7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ry2L0AAADbAAAADwAAAGRycy9kb3ducmV2LnhtbERPvQrCMBDeBd8hnOAimlpBpRpFBEEU&#10;B7WL29GcbbG5lCZqfXszCI4f3/9y3ZpKvKhxpWUF41EEgjizuuRcQXrdDecgnEfWWFkmBR9ysF51&#10;O0tMtH3zmV4Xn4sQwi5BBYX3dSKlywoy6Ea2Jg7c3TYGfYBNLnWD7xBuKhlH0VQaLDk0FFjTtqDs&#10;cXkaBSYuo/Ro5emc3W/pDD/Px2EyUKrfazcLEJ5a/xf/3HutIA5jw5fwA+Tq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cq8ti9AAAA2wAAAA8AAAAAAAAAAAAAAAAAoQIA&#10;AGRycy9kb3ducmV2LnhtbFBLBQYAAAAABAAEAPkAAACLAwAAAAA=&#10;" strokecolor="red"/>
                  <v:shape id="AutoShape 17" o:spid="_x0000_s1035" type="#_x0000_t32" style="position:absolute;left:5400;top:3600;width:9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ZXQ8UAAADbAAAADwAAAGRycy9kb3ducmV2LnhtbESPQWvCQBSE7wX/w/IKvRTdmILVNKuI&#10;UCgtHpLm4u2x+0xCsm9DdtX477uFQo/DzHzD5LvJ9uJKo28dK1guEhDE2pmWawXV9/t8DcIHZIO9&#10;Y1JwJw+77ewhx8y4Gxd0LUMtIoR9hgqaEIZMSq8bsugXbiCO3tmNFkOUYy3NiLcIt71Mk2QlLbYc&#10;Fxoc6NCQ7sqLVWDTNqm+nDwW+nyqXvF+6T5fnpV6epz2byACTeE//Nf+MArSDfx+iT9Ab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GZXQ8UAAADbAAAADwAAAAAAAAAA&#10;AAAAAAChAgAAZHJzL2Rvd25yZXYueG1sUEsFBgAAAAAEAAQA+QAAAJMDAAAAAA==&#10;" strokecolor="red"/>
                  <v:shape id="AutoShape 18" o:spid="_x0000_s1036" type="#_x0000_t32" style="position:absolute;left:6300;top:2880;width:0;height:72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t7qb8AAADbAAAADwAAAGRycy9kb3ducmV2LnhtbERPTWsCMRC9F/wPYQQvpWZrYSmrUUQo&#10;eJCC1vY8bMbN4mayJFld/33nUOjx8b5Xm9F36kYxtYENvM4LUMR1sC03Bs5fHy/voFJGttgFJgMP&#10;SrBZT55WWNlw5yPdTrlREsKpQgMu577SOtWOPKZ56ImFu4ToMQuMjbYR7xLuO70oilJ7bFkaHPa0&#10;c1RfT4M3EMvdJf64I5bD4/l7OHxavd1bY2bTcbsElWnM/+I/t/DwJuvli/wAvf4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2t7qb8AAADbAAAADwAAAAAAAAAAAAAAAACh&#10;AgAAZHJzL2Rvd25yZXYueG1sUEsFBgAAAAAEAAQA+QAAAI0DAAAAAA==&#10;" strokecolor="red"/>
                  <v:shape id="AutoShape 19" o:spid="_x0000_s1037" type="#_x0000_t32" style="position:absolute;left:6300;top:288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8nNmMAAAADbAAAADwAAAGRycy9kb3ducmV2LnhtbESPwQrCMBBE74L/EFbwIpqqoFKNIoIg&#10;ige1F29Ls7bFZlOaqPXvjSB4HGbmDbNYNaYUT6pdYVnBcBCBIE6tLjhTkFy2/RkI55E1lpZJwZsc&#10;rJbt1gJjbV98oufZZyJA2MWoIPe+iqV0aU4G3cBWxMG72dqgD7LOpK7xFeCmlKMomkiDBYeFHCva&#10;5JTezw+jwIyKKDlYeTylt2syxffjvh/3lOp2mvUchKfG/8O/9k4rGA/h+yX8ALn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PJzZjAAAAA2wAAAA8AAAAAAAAAAAAAAAAA&#10;oQIAAGRycy9kb3ducmV2LnhtbFBLBQYAAAAABAAEAPkAAACOAwAAAAA=&#10;" strokecolor="red"/>
                </v:group>
                <v:shape id="AutoShape 20" o:spid="_x0000_s1038" type="#_x0000_t32" style="position:absolute;left:1620;top:5220;width:144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VARcEAAADbAAAADwAAAGRycy9kb3ducmV2LnhtbESPS4vCMBSF94L/IVxhNjKmo1CkGkWE&#10;gVkMgq9ZX5prU2xuSpJq/fcTQXB5+M6Ds1z3thE38qF2rOBrkoEgLp2uuVJwOn5/zkGEiKyxcUwK&#10;HhRgvRoOllhod+c93Q6xEqmEQ4EKTIxtIWUoDVkME9cSJ3Zx3mJM0ldSe7ynctvIaZbl0mLNacFg&#10;S1tD5fXQWQU+3178n9lj3j3G5+53p+XmRyv1Meo3CxCR+vg2v9KJw2wKzy/pB8jV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9UBFwQAAANsAAAAPAAAAAAAAAAAAAAAA&#10;AKECAABkcnMvZG93bnJldi54bWxQSwUGAAAAAAQABAD5AAAAjwMAAAAA&#10;" strokecolor="red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74464" behindDoc="0" locked="0" layoutInCell="1" allowOverlap="1">
                <wp:simplePos x="0" y="0"/>
                <wp:positionH relativeFrom="column">
                  <wp:posOffset>3314699</wp:posOffset>
                </wp:positionH>
                <wp:positionV relativeFrom="paragraph">
                  <wp:posOffset>685800</wp:posOffset>
                </wp:positionV>
                <wp:extent cx="0" cy="2514600"/>
                <wp:effectExtent l="0" t="0" r="19050" b="0"/>
                <wp:wrapNone/>
                <wp:docPr id="19" name="Straight Arrow Connector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1460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B6580F" id="Straight Arrow Connector 18" o:spid="_x0000_s1026" type="#_x0000_t32" style="position:absolute;margin-left:261pt;margin-top:54pt;width:0;height:198pt;z-index:2517744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">
                <v:stroke dashstyle="1 1" endcap="round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73440" behindDoc="0" locked="0" layoutInCell="1" allowOverlap="1">
                <wp:simplePos x="0" y="0"/>
                <wp:positionH relativeFrom="column">
                  <wp:posOffset>1600199</wp:posOffset>
                </wp:positionH>
                <wp:positionV relativeFrom="paragraph">
                  <wp:posOffset>685800</wp:posOffset>
                </wp:positionV>
                <wp:extent cx="0" cy="2514600"/>
                <wp:effectExtent l="0" t="0" r="19050" b="0"/>
                <wp:wrapNone/>
                <wp:docPr id="18" name="Straight Arrow Connector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14600"/>
                        </a:xfrm>
                        <a:prstGeom prst="straightConnector1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16A193" id="Straight Arrow Connector 17" o:spid="_x0000_s1026" type="#_x0000_t32" style="position:absolute;margin-left:126pt;margin-top:54pt;width:0;height:198pt;z-index:2517734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">
                <v:stroke dashstyle="1 1" endcap="round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7241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714499</wp:posOffset>
                </wp:positionV>
                <wp:extent cx="4343400" cy="0"/>
                <wp:effectExtent l="0" t="0" r="19050" b="19050"/>
                <wp:wrapNone/>
                <wp:docPr id="17" name="Straight Arrow Connector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43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D87D5B" id="Straight Arrow Connector 10" o:spid="_x0000_s1026" type="#_x0000_t32" style="position:absolute;margin-left:9pt;margin-top:135pt;width:342pt;height:0;z-index:2517724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" strokecolor="red"/>
            </w:pict>
          </mc:Fallback>
        </mc:AlternateContent>
      </w:r>
      <w:r w:rsidR="00B2197E">
        <w:rPr>
          <w:noProof/>
        </w:rPr>
        <w:drawing>
          <wp:inline distT="0" distB="0" distL="0" distR="0">
            <wp:extent cx="4457700" cy="285993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1b-2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6282" cy="2859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97E" w:rsidRDefault="00B2197E" w:rsidP="00B2197E">
      <w:pPr>
        <w:spacing w:line="276" w:lineRule="auto"/>
        <w:jc w:val="both"/>
      </w:pPr>
    </w:p>
    <w:p w:rsidR="00B2197E" w:rsidRDefault="00B2197E" w:rsidP="00B2197E">
      <w:pPr>
        <w:spacing w:line="276" w:lineRule="auto"/>
        <w:jc w:val="both"/>
      </w:pPr>
    </w:p>
    <w:p w:rsidR="00B2197E" w:rsidRDefault="00B2197E" w:rsidP="00B2197E">
      <w:pPr>
        <w:spacing w:line="276" w:lineRule="auto"/>
        <w:jc w:val="both"/>
      </w:pPr>
    </w:p>
    <w:p w:rsidR="00B2197E" w:rsidRDefault="00B2197E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line="276" w:lineRule="auto"/>
        <w:jc w:val="both"/>
      </w:pPr>
    </w:p>
    <w:p w:rsidR="007F353C" w:rsidRDefault="007F353C" w:rsidP="007F353C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7F353C" w:rsidRDefault="007F353C" w:rsidP="004A2307">
      <w:r>
        <w:rPr>
          <w:b/>
        </w:rPr>
        <w:lastRenderedPageBreak/>
        <w:t xml:space="preserve">Question 2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(</w:t>
      </w:r>
      <w:r w:rsidR="004A2307">
        <w:rPr>
          <w:b/>
        </w:rPr>
        <w:t xml:space="preserve">18 </w:t>
      </w:r>
      <w:r>
        <w:rPr>
          <w:b/>
        </w:rPr>
        <w:t>Points)</w:t>
      </w:r>
    </w:p>
    <w:p w:rsidR="007F353C" w:rsidRPr="00CA3AAF" w:rsidRDefault="007F353C" w:rsidP="007F353C"/>
    <w:p w:rsidR="007F353C" w:rsidRDefault="007F353C" w:rsidP="00FC58F0">
      <w:pPr>
        <w:pStyle w:val="ListParagraph"/>
        <w:numPr>
          <w:ilvl w:val="0"/>
          <w:numId w:val="11"/>
        </w:numPr>
        <w:spacing w:line="276" w:lineRule="auto"/>
        <w:contextualSpacing/>
        <w:jc w:val="both"/>
      </w:pPr>
      <w:r>
        <w:t xml:space="preserve">The synchronous sequential circuit whose state table is shown has </w:t>
      </w:r>
      <w:r w:rsidRPr="00BE2682">
        <w:rPr>
          <w:b/>
          <w:bCs/>
          <w:u w:val="single"/>
        </w:rPr>
        <w:t>three inputs</w:t>
      </w:r>
      <w:r>
        <w:t xml:space="preserve">; </w:t>
      </w:r>
      <w:r w:rsidRPr="00BE2682">
        <w:rPr>
          <w:b/>
          <w:bCs/>
        </w:rPr>
        <w:t>reset</w:t>
      </w:r>
      <w:r>
        <w:t xml:space="preserve">, </w:t>
      </w:r>
      <w:r w:rsidRPr="00BE2682">
        <w:rPr>
          <w:b/>
          <w:bCs/>
        </w:rPr>
        <w:t>x</w:t>
      </w:r>
      <w:r w:rsidRPr="00BE2682">
        <w:rPr>
          <w:b/>
          <w:bCs/>
          <w:vertAlign w:val="subscript"/>
        </w:rPr>
        <w:t>1</w:t>
      </w:r>
      <w:r>
        <w:t xml:space="preserve">, and </w:t>
      </w:r>
      <w:r w:rsidRPr="00BE2682">
        <w:rPr>
          <w:b/>
          <w:bCs/>
        </w:rPr>
        <w:t>x</w:t>
      </w:r>
      <w:r w:rsidRPr="00BE2682">
        <w:rPr>
          <w:b/>
          <w:bCs/>
          <w:vertAlign w:val="subscript"/>
        </w:rPr>
        <w:t>0</w:t>
      </w:r>
      <w:r>
        <w:t xml:space="preserve"> together with a single output </w:t>
      </w:r>
      <w:r w:rsidRPr="00BE2682">
        <w:rPr>
          <w:b/>
          <w:bCs/>
        </w:rPr>
        <w:t>Z</w:t>
      </w:r>
      <w:r>
        <w:t xml:space="preserve">. Assuming state </w:t>
      </w:r>
      <w:r w:rsidRPr="00BE2682">
        <w:rPr>
          <w:b/>
          <w:bCs/>
        </w:rPr>
        <w:t>0</w:t>
      </w:r>
      <w:r>
        <w:rPr>
          <w:b/>
          <w:bCs/>
        </w:rPr>
        <w:t>1</w:t>
      </w:r>
      <w:r>
        <w:t xml:space="preserve"> to be the </w:t>
      </w:r>
      <w:r w:rsidRPr="00D06AE7">
        <w:rPr>
          <w:i/>
          <w:iCs/>
          <w:u w:val="single"/>
        </w:rPr>
        <w:t>reset state</w:t>
      </w:r>
      <w:r>
        <w:t xml:space="preserve">, implement this circuit using D-FFs </w:t>
      </w:r>
      <w:r w:rsidR="00FC58F0">
        <w:t>that</w:t>
      </w:r>
      <w:r>
        <w:t xml:space="preserve"> have asynchronous set and reset inputs and </w:t>
      </w:r>
      <w:r w:rsidRPr="00BC3853">
        <w:rPr>
          <w:i/>
          <w:iCs/>
          <w:u w:val="single"/>
        </w:rPr>
        <w:t>minimum</w:t>
      </w:r>
      <w:r>
        <w:t xml:space="preserve"> logic. Draw the detailed logic diagram of your implementation. (</w:t>
      </w:r>
      <w:r w:rsidR="004A2307">
        <w:rPr>
          <w:b/>
          <w:bCs/>
        </w:rPr>
        <w:t>10</w:t>
      </w:r>
      <w:r w:rsidR="004A2307" w:rsidRPr="007F353C">
        <w:rPr>
          <w:b/>
          <w:bCs/>
        </w:rPr>
        <w:t xml:space="preserve"> </w:t>
      </w:r>
      <w:r w:rsidRPr="007F353C">
        <w:rPr>
          <w:b/>
          <w:bCs/>
        </w:rPr>
        <w:t>points</w:t>
      </w:r>
      <w:r>
        <w:t>)</w:t>
      </w:r>
    </w:p>
    <w:p w:rsidR="007F353C" w:rsidRDefault="007F353C" w:rsidP="00FC58F0">
      <w:pPr>
        <w:pStyle w:val="ListParagraph"/>
        <w:numPr>
          <w:ilvl w:val="0"/>
          <w:numId w:val="11"/>
        </w:numPr>
        <w:spacing w:line="276" w:lineRule="auto"/>
        <w:contextualSpacing/>
        <w:jc w:val="both"/>
      </w:pPr>
      <w:r>
        <w:t xml:space="preserve">If, upon powering the circuit on, the initial state was </w:t>
      </w:r>
      <w:r>
        <w:rPr>
          <w:b/>
          <w:bCs/>
        </w:rPr>
        <w:t xml:space="preserve">00 </w:t>
      </w:r>
      <w:r>
        <w:t xml:space="preserve">and assuming that the </w:t>
      </w:r>
      <w:r w:rsidRPr="00D06AE7">
        <w:rPr>
          <w:b/>
          <w:bCs/>
        </w:rPr>
        <w:t>reset</w:t>
      </w:r>
      <w:r>
        <w:t xml:space="preserve"> signal is </w:t>
      </w:r>
      <w:r w:rsidRPr="00D06AE7">
        <w:rPr>
          <w:b/>
          <w:bCs/>
          <w:u w:val="single"/>
        </w:rPr>
        <w:t>not</w:t>
      </w:r>
      <w:r>
        <w:t xml:space="preserve"> </w:t>
      </w:r>
      <w:r w:rsidRPr="00D06AE7">
        <w:rPr>
          <w:b/>
          <w:bCs/>
          <w:u w:val="single"/>
        </w:rPr>
        <w:t>applied</w:t>
      </w:r>
      <w:r>
        <w:t xml:space="preserve">, what would the next state be in case </w:t>
      </w:r>
      <w:r w:rsidRPr="008E10CF">
        <w:t xml:space="preserve"> </w:t>
      </w:r>
      <w:r w:rsidRPr="008E10CF">
        <w:rPr>
          <w:i/>
          <w:iCs/>
        </w:rPr>
        <w:t>x</w:t>
      </w:r>
      <w:r w:rsidRPr="008E10CF">
        <w:rPr>
          <w:i/>
          <w:iCs/>
          <w:vertAlign w:val="subscript"/>
        </w:rPr>
        <w:t>1</w:t>
      </w:r>
      <w:r w:rsidRPr="008E10CF">
        <w:rPr>
          <w:i/>
          <w:iCs/>
        </w:rPr>
        <w:t>x</w:t>
      </w:r>
      <w:r w:rsidRPr="008E10CF">
        <w:rPr>
          <w:i/>
          <w:iCs/>
          <w:vertAlign w:val="subscript"/>
        </w:rPr>
        <w:t>0</w:t>
      </w:r>
      <w:r w:rsidRPr="008E10CF">
        <w:t xml:space="preserve">=01 </w:t>
      </w:r>
      <w:r>
        <w:t>or in case</w:t>
      </w:r>
      <w:r w:rsidRPr="008E10CF">
        <w:t xml:space="preserve"> </w:t>
      </w:r>
      <w:r w:rsidRPr="008E10CF">
        <w:rPr>
          <w:i/>
          <w:iCs/>
        </w:rPr>
        <w:t>x</w:t>
      </w:r>
      <w:r w:rsidRPr="008E10CF">
        <w:rPr>
          <w:i/>
          <w:iCs/>
          <w:vertAlign w:val="subscript"/>
        </w:rPr>
        <w:t>1</w:t>
      </w:r>
      <w:r w:rsidRPr="008E10CF">
        <w:rPr>
          <w:i/>
          <w:iCs/>
        </w:rPr>
        <w:t>x</w:t>
      </w:r>
      <w:r w:rsidRPr="008E10CF">
        <w:rPr>
          <w:i/>
          <w:iCs/>
          <w:vertAlign w:val="subscript"/>
        </w:rPr>
        <w:t>0</w:t>
      </w:r>
      <w:r w:rsidRPr="008E10CF">
        <w:t>=</w:t>
      </w:r>
      <w:r>
        <w:t>10? (</w:t>
      </w:r>
      <w:r>
        <w:rPr>
          <w:b/>
          <w:bCs/>
        </w:rPr>
        <w:t>2</w:t>
      </w:r>
      <w:r w:rsidRPr="007F353C">
        <w:rPr>
          <w:b/>
          <w:bCs/>
        </w:rPr>
        <w:t xml:space="preserve"> points</w:t>
      </w:r>
      <w:r>
        <w:t>)</w:t>
      </w:r>
    </w:p>
    <w:tbl>
      <w:tblPr>
        <w:tblpPr w:leftFromText="180" w:rightFromText="180" w:vertAnchor="page" w:horzAnchor="margin" w:tblpXSpec="right" w:tblpY="2213"/>
        <w:tblW w:w="0" w:type="auto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4"/>
        <w:gridCol w:w="660"/>
        <w:gridCol w:w="540"/>
        <w:gridCol w:w="540"/>
        <w:gridCol w:w="534"/>
        <w:gridCol w:w="6"/>
        <w:gridCol w:w="660"/>
        <w:gridCol w:w="540"/>
        <w:gridCol w:w="684"/>
        <w:gridCol w:w="450"/>
      </w:tblGrid>
      <w:tr w:rsidR="007F353C" w:rsidTr="00C54AD6">
        <w:tc>
          <w:tcPr>
            <w:tcW w:w="984" w:type="dxa"/>
            <w:tcBorders>
              <w:top w:val="double" w:sz="6" w:space="0" w:color="auto"/>
              <w:left w:val="double" w:sz="6" w:space="0" w:color="auto"/>
              <w:bottom w:val="nil"/>
              <w:right w:val="doub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t>PS</w:t>
            </w:r>
          </w:p>
        </w:tc>
        <w:tc>
          <w:tcPr>
            <w:tcW w:w="2274" w:type="dxa"/>
            <w:gridSpan w:val="4"/>
            <w:tcBorders>
              <w:top w:val="double" w:sz="6" w:space="0" w:color="auto"/>
              <w:left w:val="nil"/>
              <w:bottom w:val="nil"/>
              <w:right w:val="nil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t>NS (y</w:t>
            </w:r>
            <w:r w:rsidRPr="00BE2682">
              <w:rPr>
                <w:b/>
                <w:vertAlign w:val="subscript"/>
              </w:rPr>
              <w:t>1</w:t>
            </w:r>
            <w:r>
              <w:rPr>
                <w:b/>
              </w:rPr>
              <w:t>y</w:t>
            </w:r>
            <w:r w:rsidRPr="00BE2682">
              <w:rPr>
                <w:b/>
                <w:vertAlign w:val="subscript"/>
              </w:rPr>
              <w:t>0</w:t>
            </w:r>
            <w:r>
              <w:rPr>
                <w:b/>
              </w:rPr>
              <w:t>)</w:t>
            </w:r>
            <w:r>
              <w:rPr>
                <w:b/>
                <w:i/>
                <w:vertAlign w:val="superscript"/>
              </w:rPr>
              <w:t>+</w:t>
            </w:r>
          </w:p>
        </w:tc>
        <w:tc>
          <w:tcPr>
            <w:tcW w:w="2340" w:type="dxa"/>
            <w:gridSpan w:val="5"/>
            <w:tcBorders>
              <w:top w:val="double" w:sz="6" w:space="0" w:color="auto"/>
              <w:left w:val="double" w:sz="6" w:space="0" w:color="auto"/>
              <w:bottom w:val="nil"/>
              <w:right w:val="doub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t>Z</w:t>
            </w:r>
          </w:p>
        </w:tc>
      </w:tr>
      <w:tr w:rsidR="007F353C" w:rsidTr="00C54AD6">
        <w:tc>
          <w:tcPr>
            <w:tcW w:w="984" w:type="dxa"/>
            <w:tcBorders>
              <w:top w:val="nil"/>
              <w:left w:val="double" w:sz="6" w:space="0" w:color="auto"/>
              <w:bottom w:val="nil"/>
              <w:right w:val="doub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t>y</w:t>
            </w:r>
            <w:r w:rsidRPr="00BE2682">
              <w:rPr>
                <w:vertAlign w:val="subscript"/>
              </w:rPr>
              <w:t>1</w:t>
            </w:r>
            <w:r>
              <w:t>y</w:t>
            </w:r>
            <w:r w:rsidRPr="00BE2682">
              <w:rPr>
                <w:vertAlign w:val="subscript"/>
              </w:rPr>
              <w:t>0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7F353C" w:rsidRPr="00D06AE7" w:rsidRDefault="007F353C" w:rsidP="00C54AD6">
            <w:pPr>
              <w:spacing w:line="276" w:lineRule="auto"/>
              <w:jc w:val="center"/>
              <w:rPr>
                <w:i/>
                <w:iCs/>
                <w:sz w:val="20"/>
              </w:rPr>
            </w:pPr>
            <w:r w:rsidRPr="00D06AE7">
              <w:rPr>
                <w:i/>
                <w:iCs/>
                <w:sz w:val="20"/>
              </w:rPr>
              <w:t>x</w:t>
            </w:r>
            <w:r w:rsidRPr="00D06AE7">
              <w:rPr>
                <w:i/>
                <w:iCs/>
                <w:sz w:val="20"/>
                <w:vertAlign w:val="subscript"/>
              </w:rPr>
              <w:t>1</w:t>
            </w:r>
            <w:r w:rsidRPr="00D06AE7">
              <w:rPr>
                <w:i/>
                <w:iCs/>
                <w:sz w:val="20"/>
              </w:rPr>
              <w:t>x</w:t>
            </w:r>
            <w:r w:rsidRPr="00D06AE7">
              <w:rPr>
                <w:i/>
                <w:iCs/>
                <w:sz w:val="20"/>
                <w:vertAlign w:val="subscript"/>
              </w:rPr>
              <w:t>0</w:t>
            </w: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54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660" w:type="dxa"/>
            <w:tcBorders>
              <w:top w:val="nil"/>
              <w:left w:val="double" w:sz="6" w:space="0" w:color="auto"/>
              <w:bottom w:val="nil"/>
              <w:right w:val="nil"/>
            </w:tcBorders>
            <w:hideMark/>
          </w:tcPr>
          <w:p w:rsidR="007F353C" w:rsidRPr="00D06AE7" w:rsidRDefault="007F353C" w:rsidP="00C54AD6">
            <w:pPr>
              <w:spacing w:line="276" w:lineRule="auto"/>
              <w:jc w:val="center"/>
              <w:rPr>
                <w:i/>
                <w:iCs/>
                <w:sz w:val="20"/>
              </w:rPr>
            </w:pPr>
            <w:r w:rsidRPr="00D06AE7">
              <w:rPr>
                <w:i/>
                <w:iCs/>
                <w:sz w:val="20"/>
              </w:rPr>
              <w:t>x</w:t>
            </w:r>
            <w:r w:rsidRPr="00D06AE7">
              <w:rPr>
                <w:i/>
                <w:iCs/>
                <w:sz w:val="20"/>
                <w:vertAlign w:val="subscript"/>
              </w:rPr>
              <w:t>1</w:t>
            </w:r>
            <w:r w:rsidRPr="00D06AE7">
              <w:rPr>
                <w:i/>
                <w:iCs/>
                <w:sz w:val="20"/>
              </w:rPr>
              <w:t>x</w:t>
            </w:r>
            <w:r w:rsidRPr="00D06AE7">
              <w:rPr>
                <w:i/>
                <w:iCs/>
                <w:sz w:val="20"/>
                <w:vertAlign w:val="subscript"/>
              </w:rPr>
              <w:t>0</w:t>
            </w: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684" w:type="dxa"/>
            <w:tcBorders>
              <w:top w:val="nil"/>
              <w:left w:val="nil"/>
              <w:bottom w:val="nil"/>
              <w:right w:val="nil"/>
            </w:tcBorders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450" w:type="dxa"/>
            <w:tcBorders>
              <w:top w:val="nil"/>
              <w:left w:val="nil"/>
              <w:bottom w:val="nil"/>
              <w:right w:val="double" w:sz="6" w:space="0" w:color="auto"/>
            </w:tcBorders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</w:p>
        </w:tc>
      </w:tr>
      <w:tr w:rsidR="007F353C" w:rsidTr="00C54AD6">
        <w:tc>
          <w:tcPr>
            <w:tcW w:w="984" w:type="dxa"/>
            <w:tcBorders>
              <w:top w:val="nil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0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540" w:type="dxa"/>
            <w:gridSpan w:val="2"/>
            <w:tcBorders>
              <w:top w:val="nil"/>
              <w:left w:val="single" w:sz="6" w:space="0" w:color="auto"/>
              <w:bottom w:val="double" w:sz="6" w:space="0" w:color="auto"/>
              <w:right w:val="nil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660" w:type="dxa"/>
            <w:tcBorders>
              <w:top w:val="nil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0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684" w:type="dxa"/>
            <w:tcBorders>
              <w:top w:val="nil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450" w:type="dxa"/>
            <w:tcBorders>
              <w:top w:val="nil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</w:tr>
      <w:tr w:rsidR="007F353C" w:rsidTr="00C54AD6">
        <w:tc>
          <w:tcPr>
            <w:tcW w:w="984" w:type="dxa"/>
            <w:tcBorders>
              <w:top w:val="nil"/>
              <w:left w:val="doub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BE2682" w:rsidRDefault="007F353C" w:rsidP="00C54AD6">
            <w:pPr>
              <w:spacing w:line="276" w:lineRule="auto"/>
              <w:jc w:val="center"/>
              <w:rPr>
                <w:b/>
                <w:bCs/>
                <w:sz w:val="20"/>
              </w:rPr>
            </w:pPr>
            <w:r w:rsidRPr="00BE2682">
              <w:rPr>
                <w:b/>
                <w:bCs/>
                <w:sz w:val="20"/>
              </w:rPr>
              <w:t>0</w:t>
            </w:r>
            <w:r>
              <w:rPr>
                <w:b/>
                <w:bCs/>
                <w:sz w:val="20"/>
              </w:rPr>
              <w:t>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54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660" w:type="dxa"/>
            <w:tcBorders>
              <w:top w:val="nil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4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68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50" w:type="dxa"/>
            <w:tcBorders>
              <w:top w:val="nil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7F353C" w:rsidTr="00C54AD6">
        <w:tc>
          <w:tcPr>
            <w:tcW w:w="984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BE2682" w:rsidRDefault="007F353C" w:rsidP="00C54AD6">
            <w:pPr>
              <w:spacing w:line="276" w:lineRule="auto"/>
              <w:jc w:val="center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>1</w:t>
            </w:r>
            <w:r w:rsidRPr="00BE2682">
              <w:rPr>
                <w:b/>
                <w:bCs/>
                <w:sz w:val="20"/>
              </w:rPr>
              <w:t>1</w:t>
            </w:r>
          </w:p>
        </w:tc>
        <w:tc>
          <w:tcPr>
            <w:tcW w:w="66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54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66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</w:tr>
      <w:tr w:rsidR="007F353C" w:rsidTr="00C54AD6">
        <w:tc>
          <w:tcPr>
            <w:tcW w:w="984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:rsidR="007F353C" w:rsidRPr="00BE2682" w:rsidRDefault="007F353C" w:rsidP="00C54AD6">
            <w:pPr>
              <w:spacing w:line="276" w:lineRule="auto"/>
              <w:jc w:val="center"/>
              <w:rPr>
                <w:b/>
                <w:bCs/>
                <w:sz w:val="20"/>
              </w:rPr>
            </w:pPr>
            <w:r w:rsidRPr="00BE2682">
              <w:rPr>
                <w:b/>
                <w:bCs/>
                <w:sz w:val="20"/>
              </w:rPr>
              <w:t>1</w:t>
            </w:r>
            <w:r>
              <w:rPr>
                <w:b/>
                <w:bCs/>
                <w:sz w:val="20"/>
              </w:rPr>
              <w:t>0</w:t>
            </w:r>
          </w:p>
        </w:tc>
        <w:tc>
          <w:tcPr>
            <w:tcW w:w="660" w:type="dxa"/>
            <w:tcBorders>
              <w:top w:val="single" w:sz="6" w:space="0" w:color="auto"/>
              <w:left w:val="nil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540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nil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1</w:t>
            </w:r>
          </w:p>
        </w:tc>
        <w:tc>
          <w:tcPr>
            <w:tcW w:w="66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8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:rsidR="007F353C" w:rsidRDefault="007F353C" w:rsidP="00C54AD6">
            <w:pPr>
              <w:spacing w:line="276" w:lineRule="auto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</w:tbl>
    <w:p w:rsidR="007F353C" w:rsidRDefault="007F353C" w:rsidP="007F353C">
      <w:pPr>
        <w:jc w:val="both"/>
      </w:pPr>
    </w:p>
    <w:p w:rsidR="0074562D" w:rsidRDefault="0074562D" w:rsidP="0074562D">
      <w:pPr>
        <w:jc w:val="both"/>
      </w:pPr>
      <w:bookmarkStart w:id="1" w:name="OLE_LINK2"/>
      <w:r>
        <w:t>{</w:t>
      </w:r>
      <w:r>
        <w:rPr>
          <w:i/>
          <w:iCs/>
        </w:rPr>
        <w:t xml:space="preserve">Note:  </w:t>
      </w:r>
      <w:r>
        <w:rPr>
          <w:b/>
          <w:bCs/>
        </w:rPr>
        <w:t xml:space="preserve">PS = </w:t>
      </w:r>
      <w:r>
        <w:rPr>
          <w:i/>
          <w:iCs/>
        </w:rPr>
        <w:t>Present State</w:t>
      </w:r>
      <w:r>
        <w:t xml:space="preserve">,  and  </w:t>
      </w:r>
      <w:r>
        <w:rPr>
          <w:b/>
          <w:bCs/>
        </w:rPr>
        <w:t xml:space="preserve">NS = </w:t>
      </w:r>
      <w:r>
        <w:rPr>
          <w:i/>
          <w:iCs/>
        </w:rPr>
        <w:t>Next State</w:t>
      </w:r>
      <w:r>
        <w:t xml:space="preserve"> }</w:t>
      </w:r>
      <w:bookmarkEnd w:id="1"/>
    </w:p>
    <w:p w:rsidR="0074562D" w:rsidRDefault="0074562D" w:rsidP="0074562D">
      <w:pPr>
        <w:jc w:val="both"/>
      </w:pPr>
    </w:p>
    <w:p w:rsidR="007513D8" w:rsidRDefault="007513D8" w:rsidP="0074562D">
      <w:pPr>
        <w:jc w:val="both"/>
      </w:pPr>
      <w:r w:rsidRPr="007513D8">
        <w:rPr>
          <w:b/>
          <w:bCs/>
          <w:color w:val="FF0000"/>
          <w:u w:val="single"/>
        </w:rPr>
        <w:t>Solution</w:t>
      </w:r>
      <w:r>
        <w:t>:</w:t>
      </w:r>
    </w:p>
    <w:p w:rsidR="0074562D" w:rsidRPr="008A31C8" w:rsidRDefault="00713B42" w:rsidP="0074562D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1632" behindDoc="0" locked="0" layoutInCell="1" allowOverlap="1">
                <wp:simplePos x="0" y="0"/>
                <wp:positionH relativeFrom="column">
                  <wp:posOffset>3359150</wp:posOffset>
                </wp:positionH>
                <wp:positionV relativeFrom="paragraph">
                  <wp:posOffset>113030</wp:posOffset>
                </wp:positionV>
                <wp:extent cx="2703830" cy="2463800"/>
                <wp:effectExtent l="0" t="0" r="20320" b="12700"/>
                <wp:wrapNone/>
                <wp:docPr id="89" name="Text Box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03830" cy="2463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98" w:type="dxa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360"/>
                              <w:gridCol w:w="450"/>
                              <w:gridCol w:w="504"/>
                              <w:gridCol w:w="504"/>
                              <w:gridCol w:w="504"/>
                              <w:gridCol w:w="504"/>
                            </w:tblGrid>
                            <w:tr w:rsidR="00C54AD6" w:rsidRPr="00152205" w:rsidTr="00C54AD6">
                              <w:trPr>
                                <w:cantSplit/>
                                <w:trHeight w:val="200"/>
                              </w:trPr>
                              <w:tc>
                                <w:tcPr>
                                  <w:tcW w:w="360" w:type="dxa"/>
                                  <w:vMerge w:val="restart"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vMerge w:val="restart"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16" w:type="dxa"/>
                                  <w:gridSpan w:val="4"/>
                                  <w:vAlign w:val="bottom"/>
                                </w:tcPr>
                                <w:p w:rsidR="00C54AD6" w:rsidRPr="00182CB1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2C3812">
                                    <w:rPr>
                                      <w:b/>
                                      <w:bCs/>
                                      <w:i/>
                                      <w:iCs/>
                                    </w:rPr>
                                    <w:t>x</w:t>
                                  </w:r>
                                  <w:r w:rsidRPr="002C3812"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  <w:r w:rsidRPr="002C3812">
                                    <w:rPr>
                                      <w:b/>
                                      <w:bCs/>
                                      <w:i/>
                                      <w:iCs/>
                                    </w:rPr>
                                    <w:t>x</w:t>
                                  </w:r>
                                  <w:r w:rsidRPr="002C3812">
                                    <w:rPr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C54AD6" w:rsidRPr="00152205" w:rsidTr="00C54AD6">
                              <w:trPr>
                                <w:cantSplit/>
                                <w:trHeight w:val="199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vMerge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</w:tr>
                            <w:tr w:rsidR="00C54AD6" w:rsidRPr="00152205" w:rsidTr="00C54AD6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 w:val="restart"/>
                                  <w:textDirection w:val="btLr"/>
                                  <w:vAlign w:val="center"/>
                                </w:tcPr>
                                <w:p w:rsidR="00C54AD6" w:rsidRPr="00182CB1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ind w:left="113" w:right="113"/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</w:rPr>
                                    <w:t>y</w:t>
                                  </w:r>
                                  <w:r w:rsidRPr="002C3812"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y</w:t>
                                  </w:r>
                                  <w:r w:rsidRPr="002C3812">
                                    <w:rPr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152205"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</w:tr>
                            <w:tr w:rsidR="00B86BF4" w:rsidRPr="00152205" w:rsidTr="00B86BF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:rsidR="00B86BF4" w:rsidRPr="00152205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B86BF4" w:rsidRPr="00152205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B86BF4" w:rsidRPr="00CE47B9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CE47B9"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B86BF4" w:rsidRPr="00152205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B86BF4" w:rsidRPr="00152205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B86BF4" w:rsidRPr="00F65A52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F65A52"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B86BF4" w:rsidRPr="00152205" w:rsidTr="00B86BF4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:rsidR="00B86BF4" w:rsidRPr="00152205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B86BF4" w:rsidRPr="00152205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B86BF4" w:rsidRPr="00CE47B9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CE47B9"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B86BF4" w:rsidRPr="00152205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B86BF4" w:rsidRPr="00152205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B86BF4" w:rsidRPr="00F65A52" w:rsidRDefault="00B86BF4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F65A52"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C54AD6" w:rsidRPr="00152205" w:rsidTr="00C54AD6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:rsidR="00C54AD6" w:rsidRPr="00152205" w:rsidRDefault="00C54AD6" w:rsidP="00B86BF4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B86BF4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C54AD6" w:rsidRDefault="00C54AD6" w:rsidP="0074562D"/>
                          <w:p w:rsidR="0031320C" w:rsidRDefault="00C54AD6" w:rsidP="0031320C">
                            <w:pPr>
                              <w:ind w:left="2520" w:hanging="2520"/>
                              <w:rPr>
                                <w:color w:val="FF0000"/>
                              </w:rPr>
                            </w:pPr>
                            <w:r>
                              <w:t>D1 = y</w:t>
                            </w:r>
                            <w:r w:rsidR="00B86BF4">
                              <w:t>0</w:t>
                            </w:r>
                            <w:r>
                              <w:t>x0</w:t>
                            </w:r>
                            <w:r w:rsidR="00B86BF4">
                              <w:t xml:space="preserve">’ </w:t>
                            </w:r>
                            <w:r>
                              <w:t xml:space="preserve"> + y</w:t>
                            </w:r>
                            <w:r w:rsidR="00B86BF4">
                              <w:t>0’</w:t>
                            </w:r>
                            <w:r>
                              <w:t>x0</w:t>
                            </w:r>
                            <w:r w:rsidR="00B86BF4">
                              <w:t xml:space="preserve"> </w:t>
                            </w:r>
                            <w:r>
                              <w:t xml:space="preserve">+ </w:t>
                            </w:r>
                            <w:r w:rsidRPr="00795B5E">
                              <w:rPr>
                                <w:color w:val="FF0000"/>
                              </w:rPr>
                              <w:t>y1x1</w:t>
                            </w:r>
                            <w:r w:rsidR="00B86BF4">
                              <w:rPr>
                                <w:color w:val="FF0000"/>
                              </w:rPr>
                              <w:t>’x0</w:t>
                            </w:r>
                            <w:r w:rsidR="00B079F1">
                              <w:rPr>
                                <w:color w:val="FF0000"/>
                              </w:rPr>
                              <w:t xml:space="preserve"> , </w:t>
                            </w:r>
                            <w:r w:rsidR="0031320C">
                              <w:rPr>
                                <w:color w:val="FF0000"/>
                              </w:rPr>
                              <w:t>OR</w:t>
                            </w:r>
                          </w:p>
                          <w:p w:rsidR="00C54AD6" w:rsidRDefault="0031320C" w:rsidP="0031320C">
                            <w:pPr>
                              <w:ind w:left="2520" w:hanging="2520"/>
                              <w:rPr>
                                <w:color w:val="FF0000"/>
                              </w:rPr>
                            </w:pPr>
                            <w:r>
                              <w:t xml:space="preserve">      = y0x0’  + y0’x0 + </w:t>
                            </w:r>
                            <w:r w:rsidR="00B079F1">
                              <w:rPr>
                                <w:color w:val="FF0000"/>
                              </w:rPr>
                              <w:t>y1y0</w:t>
                            </w:r>
                            <w:r w:rsidR="00C54AD6" w:rsidRPr="00795B5E">
                              <w:rPr>
                                <w:color w:val="FF0000"/>
                              </w:rPr>
                              <w:t>x1</w:t>
                            </w:r>
                            <w:r w:rsidR="00B079F1">
                              <w:rPr>
                                <w:color w:val="FF0000"/>
                              </w:rPr>
                              <w:t>’</w:t>
                            </w:r>
                          </w:p>
                          <w:p w:rsidR="00B4501E" w:rsidRDefault="00B4501E" w:rsidP="0031320C">
                            <w:pPr>
                              <w:ind w:left="2520" w:hanging="2520"/>
                            </w:pPr>
                            <w:r>
                              <w:t xml:space="preserve">     = </w:t>
                            </w:r>
                            <w:r>
                              <w:rPr>
                                <w:color w:val="FF0000"/>
                              </w:rPr>
                              <w:t xml:space="preserve"> (y0 </w:t>
                            </w:r>
                            <w:r>
                              <w:rPr>
                                <w:color w:val="FF0000"/>
                              </w:rPr>
                              <w:sym w:font="Symbol" w:char="F0C5"/>
                            </w:r>
                            <w:r>
                              <w:rPr>
                                <w:color w:val="FF0000"/>
                              </w:rPr>
                              <w:t xml:space="preserve"> x0) </w:t>
                            </w:r>
                            <w:r>
                              <w:t xml:space="preserve">+ </w:t>
                            </w:r>
                            <w:r>
                              <w:sym w:font="Symbol" w:char="F0CE"/>
                            </w:r>
                            <w:r w:rsidRPr="00795B5E">
                              <w:rPr>
                                <w:color w:val="FF0000"/>
                              </w:rPr>
                              <w:t>{y1x1</w:t>
                            </w:r>
                            <w:r>
                              <w:rPr>
                                <w:color w:val="FF0000"/>
                              </w:rPr>
                              <w:t>’x0 , y1y0</w:t>
                            </w:r>
                            <w:r w:rsidRPr="00795B5E">
                              <w:rPr>
                                <w:color w:val="FF0000"/>
                              </w:rPr>
                              <w:t>x1</w:t>
                            </w:r>
                            <w:r>
                              <w:rPr>
                                <w:color w:val="FF0000"/>
                              </w:rPr>
                              <w:t>’</w:t>
                            </w:r>
                            <w:r w:rsidRPr="00795B5E">
                              <w:rPr>
                                <w:color w:val="FF000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9" o:spid="_x0000_s1026" type="#_x0000_t202" style="position:absolute;left:0;text-align:left;margin-left:264.5pt;margin-top:8.9pt;width:212.9pt;height:194pt;z-index:25178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">
                <v:textbox>
                  <w:txbxContent>
                    <w:tbl>
                      <w:tblPr>
                        <w:tblW w:w="0" w:type="auto"/>
                        <w:tblInd w:w="198" w:type="dxa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360"/>
                        <w:gridCol w:w="450"/>
                        <w:gridCol w:w="504"/>
                        <w:gridCol w:w="504"/>
                        <w:gridCol w:w="504"/>
                        <w:gridCol w:w="504"/>
                      </w:tblGrid>
                      <w:tr w:rsidR="00C54AD6" w:rsidRPr="00152205" w:rsidTr="00C54AD6">
                        <w:trPr>
                          <w:cantSplit/>
                          <w:trHeight w:val="200"/>
                        </w:trPr>
                        <w:tc>
                          <w:tcPr>
                            <w:tcW w:w="360" w:type="dxa"/>
                            <w:vMerge w:val="restart"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vMerge w:val="restart"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2016" w:type="dxa"/>
                            <w:gridSpan w:val="4"/>
                            <w:vAlign w:val="bottom"/>
                          </w:tcPr>
                          <w:p w:rsidR="00C54AD6" w:rsidRPr="00182CB1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2C3812">
                              <w:rPr>
                                <w:b/>
                                <w:bCs/>
                                <w:i/>
                                <w:iCs/>
                              </w:rPr>
                              <w:t>x</w:t>
                            </w:r>
                            <w:r w:rsidRPr="002C3812">
                              <w:rPr>
                                <w:vertAlign w:val="subscript"/>
                              </w:rPr>
                              <w:t>1</w:t>
                            </w:r>
                            <w:r w:rsidRPr="002C3812">
                              <w:rPr>
                                <w:b/>
                                <w:bCs/>
                                <w:i/>
                                <w:iCs/>
                              </w:rPr>
                              <w:t>x</w:t>
                            </w:r>
                            <w:r w:rsidRPr="002C3812">
                              <w:rPr>
                                <w:vertAlign w:val="subscript"/>
                              </w:rPr>
                              <w:t>0</w:t>
                            </w:r>
                          </w:p>
                        </w:tc>
                      </w:tr>
                      <w:tr w:rsidR="00C54AD6" w:rsidRPr="00152205" w:rsidTr="00C54AD6">
                        <w:trPr>
                          <w:cantSplit/>
                          <w:trHeight w:val="199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vMerge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</w:tr>
                      <w:tr w:rsidR="00C54AD6" w:rsidRPr="00152205" w:rsidTr="00C54AD6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 w:val="restart"/>
                            <w:textDirection w:val="btLr"/>
                            <w:vAlign w:val="center"/>
                          </w:tcPr>
                          <w:p w:rsidR="00C54AD6" w:rsidRPr="00182CB1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ind w:left="113" w:right="113"/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b/>
                                <w:bCs/>
                              </w:rPr>
                              <w:t>y</w:t>
                            </w:r>
                            <w:r w:rsidRPr="002C3812"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b/>
                                <w:bCs/>
                              </w:rPr>
                              <w:t>y</w:t>
                            </w:r>
                            <w:r w:rsidRPr="002C3812">
                              <w:rPr>
                                <w:vertAlign w:val="subscript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52205"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</w:tr>
                      <w:tr w:rsidR="00B86BF4" w:rsidRPr="00152205" w:rsidTr="00B86BF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:rsidR="00B86BF4" w:rsidRPr="00152205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:rsidR="00B86BF4" w:rsidRPr="00152205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B86BF4" w:rsidRPr="00CE47B9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CE47B9"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B86BF4" w:rsidRPr="00152205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B86BF4" w:rsidRPr="00152205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B86BF4" w:rsidRPr="00F65A52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F65A52"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</w:tr>
                      <w:tr w:rsidR="00B86BF4" w:rsidRPr="00152205" w:rsidTr="00B86BF4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:rsidR="00B86BF4" w:rsidRPr="00152205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:rsidR="00B86BF4" w:rsidRPr="00152205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B86BF4" w:rsidRPr="00CE47B9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CE47B9"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B86BF4" w:rsidRPr="00152205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B86BF4" w:rsidRPr="00152205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B86BF4" w:rsidRPr="00F65A52" w:rsidRDefault="00B86BF4" w:rsidP="00B86BF4">
                            <w:pPr>
                              <w:numPr>
                                <w:ilvl w:val="12"/>
                                <w:numId w:val="0"/>
                              </w:num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F65A52"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</w:tr>
                      <w:tr w:rsidR="00C54AD6" w:rsidRPr="00152205" w:rsidTr="00C54AD6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:rsidR="00C54AD6" w:rsidRPr="00152205" w:rsidRDefault="00C54AD6" w:rsidP="00B86BF4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B86BF4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</w:tr>
                    </w:tbl>
                    <w:p w:rsidR="00C54AD6" w:rsidRDefault="00C54AD6" w:rsidP="0074562D"/>
                    <w:p w:rsidR="0031320C" w:rsidRDefault="00C54AD6" w:rsidP="0031320C">
                      <w:pPr>
                        <w:ind w:left="2520" w:hanging="2520"/>
                        <w:rPr>
                          <w:color w:val="FF0000"/>
                        </w:rPr>
                      </w:pPr>
                      <w:r>
                        <w:t>D1 = y</w:t>
                      </w:r>
                      <w:r w:rsidR="00B86BF4">
                        <w:t>0</w:t>
                      </w:r>
                      <w:r>
                        <w:t>x0</w:t>
                      </w:r>
                      <w:r w:rsidR="00B86BF4">
                        <w:t xml:space="preserve">’ </w:t>
                      </w:r>
                      <w:r>
                        <w:t xml:space="preserve"> + y</w:t>
                      </w:r>
                      <w:r w:rsidR="00B86BF4">
                        <w:t>0’</w:t>
                      </w:r>
                      <w:r>
                        <w:t>x0</w:t>
                      </w:r>
                      <w:r w:rsidR="00B86BF4">
                        <w:t xml:space="preserve"> </w:t>
                      </w:r>
                      <w:r>
                        <w:t xml:space="preserve">+ </w:t>
                      </w:r>
                      <w:r w:rsidRPr="00795B5E">
                        <w:rPr>
                          <w:color w:val="FF0000"/>
                        </w:rPr>
                        <w:t>y1x1</w:t>
                      </w:r>
                      <w:r w:rsidR="00B86BF4">
                        <w:rPr>
                          <w:color w:val="FF0000"/>
                        </w:rPr>
                        <w:t>’x0</w:t>
                      </w:r>
                      <w:r w:rsidR="00B079F1">
                        <w:rPr>
                          <w:color w:val="FF0000"/>
                        </w:rPr>
                        <w:t xml:space="preserve"> , </w:t>
                      </w:r>
                      <w:r w:rsidR="0031320C">
                        <w:rPr>
                          <w:color w:val="FF0000"/>
                        </w:rPr>
                        <w:t>OR</w:t>
                      </w:r>
                    </w:p>
                    <w:p w:rsidR="00C54AD6" w:rsidRDefault="0031320C" w:rsidP="0031320C">
                      <w:pPr>
                        <w:ind w:left="2520" w:hanging="2520"/>
                        <w:rPr>
                          <w:color w:val="FF0000"/>
                        </w:rPr>
                      </w:pPr>
                      <w:r>
                        <w:t xml:space="preserve">      = y0x0’  + y0’x0 + </w:t>
                      </w:r>
                      <w:r w:rsidR="00B079F1">
                        <w:rPr>
                          <w:color w:val="FF0000"/>
                        </w:rPr>
                        <w:t>y1y0</w:t>
                      </w:r>
                      <w:r w:rsidR="00C54AD6" w:rsidRPr="00795B5E">
                        <w:rPr>
                          <w:color w:val="FF0000"/>
                        </w:rPr>
                        <w:t>x1</w:t>
                      </w:r>
                      <w:r w:rsidR="00B079F1">
                        <w:rPr>
                          <w:color w:val="FF0000"/>
                        </w:rPr>
                        <w:t>’</w:t>
                      </w:r>
                    </w:p>
                    <w:p w:rsidR="00B4501E" w:rsidRDefault="00B4501E" w:rsidP="0031320C">
                      <w:pPr>
                        <w:ind w:left="2520" w:hanging="2520"/>
                      </w:pPr>
                      <w:r>
                        <w:t xml:space="preserve">     = </w:t>
                      </w:r>
                      <w:r>
                        <w:rPr>
                          <w:color w:val="FF0000"/>
                        </w:rPr>
                        <w:t xml:space="preserve"> (y0 </w:t>
                      </w:r>
                      <w:r>
                        <w:rPr>
                          <w:color w:val="FF0000"/>
                        </w:rPr>
                        <w:sym w:font="Symbol" w:char="F0C5"/>
                      </w:r>
                      <w:r>
                        <w:rPr>
                          <w:color w:val="FF0000"/>
                        </w:rPr>
                        <w:t xml:space="preserve"> x0) </w:t>
                      </w:r>
                      <w:r>
                        <w:t xml:space="preserve">+ </w:t>
                      </w:r>
                      <w:r>
                        <w:sym w:font="Symbol" w:char="F0CE"/>
                      </w:r>
                      <w:r w:rsidRPr="00795B5E">
                        <w:rPr>
                          <w:color w:val="FF0000"/>
                        </w:rPr>
                        <w:t>{y1x1</w:t>
                      </w:r>
                      <w:r>
                        <w:rPr>
                          <w:color w:val="FF0000"/>
                        </w:rPr>
                        <w:t>’x0 , y1y0</w:t>
                      </w:r>
                      <w:r w:rsidRPr="00795B5E">
                        <w:rPr>
                          <w:color w:val="FF0000"/>
                        </w:rPr>
                        <w:t>x1</w:t>
                      </w:r>
                      <w:r>
                        <w:rPr>
                          <w:color w:val="FF0000"/>
                        </w:rPr>
                        <w:t>’</w:t>
                      </w:r>
                      <w:r w:rsidRPr="00795B5E">
                        <w:rPr>
                          <w:color w:val="FF0000"/>
                        </w:rP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 w:rsidR="007513D8">
        <w:rPr>
          <w:b/>
          <w:bCs/>
        </w:rPr>
        <w:t>(I)</w:t>
      </w:r>
    </w:p>
    <w:tbl>
      <w:tblPr>
        <w:tblW w:w="0" w:type="auto"/>
        <w:tblInd w:w="198" w:type="dxa"/>
        <w:tblLayout w:type="fixed"/>
        <w:tblLook w:val="04A0" w:firstRow="1" w:lastRow="0" w:firstColumn="1" w:lastColumn="0" w:noHBand="0" w:noVBand="1"/>
      </w:tblPr>
      <w:tblGrid>
        <w:gridCol w:w="360"/>
        <w:gridCol w:w="450"/>
        <w:gridCol w:w="504"/>
        <w:gridCol w:w="504"/>
        <w:gridCol w:w="504"/>
        <w:gridCol w:w="504"/>
      </w:tblGrid>
      <w:tr w:rsidR="0074562D" w:rsidRPr="00152205" w:rsidTr="00C54AD6">
        <w:trPr>
          <w:cantSplit/>
          <w:trHeight w:val="200"/>
        </w:trPr>
        <w:tc>
          <w:tcPr>
            <w:tcW w:w="360" w:type="dxa"/>
            <w:vMerge w:val="restart"/>
            <w:vAlign w:val="center"/>
          </w:tcPr>
          <w:p w:rsidR="0074562D" w:rsidRPr="00152205" w:rsidRDefault="0074562D" w:rsidP="0031320C">
            <w:pPr>
              <w:numPr>
                <w:ilvl w:val="12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450" w:type="dxa"/>
            <w:vMerge w:val="restart"/>
            <w:vAlign w:val="center"/>
          </w:tcPr>
          <w:p w:rsidR="0074562D" w:rsidRPr="00152205" w:rsidRDefault="0074562D" w:rsidP="0031320C">
            <w:pPr>
              <w:numPr>
                <w:ilvl w:val="12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016" w:type="dxa"/>
            <w:gridSpan w:val="4"/>
            <w:vAlign w:val="bottom"/>
          </w:tcPr>
          <w:p w:rsidR="0074562D" w:rsidRPr="00182CB1" w:rsidRDefault="00713B42" w:rsidP="0031320C">
            <w:pPr>
              <w:numPr>
                <w:ilvl w:val="12"/>
                <w:numId w:val="0"/>
              </w:numPr>
              <w:jc w:val="center"/>
              <w:rPr>
                <w:b/>
                <w:bCs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788800" behindDoc="0" locked="0" layoutInCell="1" allowOverlap="1">
                      <wp:simplePos x="0" y="0"/>
                      <wp:positionH relativeFrom="column">
                        <wp:posOffset>3890010</wp:posOffset>
                      </wp:positionH>
                      <wp:positionV relativeFrom="paragraph">
                        <wp:posOffset>104775</wp:posOffset>
                      </wp:positionV>
                      <wp:extent cx="358140" cy="662940"/>
                      <wp:effectExtent l="0" t="0" r="3810" b="22860"/>
                      <wp:wrapNone/>
                      <wp:docPr id="85" name="Group 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 rot="-5400000" flipH="1" flipV="1">
                                <a:off x="0" y="0"/>
                                <a:ext cx="358140" cy="662940"/>
                                <a:chOff x="7202" y="7025"/>
                                <a:chExt cx="564" cy="1071"/>
                              </a:xfrm>
                            </wpg:grpSpPr>
                            <wps:wsp>
                              <wps:cNvPr id="86" name="AutoShape 7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760" y="7186"/>
                                  <a:ext cx="0" cy="738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" name="AutoShape 7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226" y="7025"/>
                                  <a:ext cx="540" cy="1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8" name="AutoShape 7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7202" y="7921"/>
                                  <a:ext cx="544" cy="17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A744D33" id="Group 85" o:spid="_x0000_s1026" style="position:absolute;margin-left:306.3pt;margin-top:8.25pt;width:28.2pt;height:52.2pt;rotation:-90;flip:x y;z-index:251788800" coordorigin="7202,7025" coordsize="564,10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">
                      <v:shape id="AutoShape 74" o:spid="_x0000_s1027" type="#_x0000_t32" style="position:absolute;left:7760;top:7186;width:0;height:7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5+cC8AAAADbAAAADwAAAGRycy9kb3ducmV2LnhtbESPwQrCMBBE74L/EFbwIpqqoFKNIoIg&#10;ige1F29Ls7bFZlOaqPXvjSB4HGbmDbNYNaYUT6pdYVnBcBCBIE6tLjhTkFy2/RkI55E1lpZJwZsc&#10;rJbt1gJjbV98oufZZyJA2MWoIPe+iqV0aU4G3cBWxMG72dqgD7LOpK7xFeCmlKMomkiDBYeFHCva&#10;5JTezw+jwIyKKDlYeTylt2syxffjvh/3lOp2mvUchKfG/8O/9k4rmE3g+yX8ALn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+fnAvAAAAA2wAAAA8AAAAAAAAAAAAAAAAA&#10;oQIAAGRycy9kb3ducmV2LnhtbFBLBQYAAAAABAAEAPkAAACOAwAAAAA=&#10;" strokecolor="red"/>
                      <v:shape id="AutoShape 75" o:spid="_x0000_s1028" type="#_x0000_t32" style="position:absolute;left:7226;top:7025;width:540;height:1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M5kMAAAADbAAAADwAAAGRycy9kb3ducmV2LnhtbESPwQrCMBBE74L/EFbwIpqqoFKNIoIg&#10;ige1F29Ls7bFZlOaqPXvjSB4HGbmDbNYNaYUT6pdYVnBcBCBIE6tLjhTkFy2/RkI55E1lpZJwZsc&#10;rJbt1gJjbV98oufZZyJA2MWoIPe+iqV0aU4G3cBWxMG72dqgD7LOpK7xFeCmlKMomkiDBYeFHCva&#10;5JTezw+jwIyKKDlYeTylt2syxffjvh/3lOp2mvUchKfG/8O/9k4rmE3h+yX8ALn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DTOZDAAAAA2wAAAA8AAAAAAAAAAAAAAAAA&#10;oQIAAGRycy9kb3ducmV2LnhtbFBLBQYAAAAABAAEAPkAAACOAwAAAAA=&#10;" strokecolor="red"/>
                      <v:shape id="AutoShape 76" o:spid="_x0000_s1029" type="#_x0000_t32" style="position:absolute;left:7202;top:7921;width:544;height:17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K+SL8AAADbAAAADwAAAGRycy9kb3ducmV2LnhtbERPS2sCMRC+C/6HMEIvotn2sMjWKCIU&#10;eigFXz0Pm3GzuJksSVbXf985FHr8+N7r7eg7daeY2sAGXpcFKOI62JYbA+fTx2IFKmVki11gMvCk&#10;BNvNdLLGyoYHH+h+zI2SEE4VGnA595XWqXbkMS1DTyzcNUSPWWBstI34kHDf6beiKLXHlqXBYU97&#10;R/XtOHgDsdxf4487YDk855fh69vq3ac15mU27t5BZRrzv/jPLTysZKx8kR+gN7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0qK+SL8AAADbAAAADwAAAAAAAAAAAAAAAACh&#10;AgAAZHJzL2Rvd25yZXYueG1sUEsFBgAAAAAEAAQA+QAAAI0DAAAAAA==&#10;" strokecolor="red"/>
                    </v:group>
                  </w:pict>
                </mc:Fallback>
              </mc:AlternateContent>
            </w:r>
            <w:r w:rsidR="0074562D" w:rsidRPr="002C3812">
              <w:rPr>
                <w:b/>
                <w:bCs/>
                <w:i/>
                <w:iCs/>
              </w:rPr>
              <w:t>x</w:t>
            </w:r>
            <w:r w:rsidR="0074562D" w:rsidRPr="002C3812">
              <w:rPr>
                <w:vertAlign w:val="subscript"/>
              </w:rPr>
              <w:t>1</w:t>
            </w:r>
            <w:r w:rsidR="0074562D" w:rsidRPr="002C3812">
              <w:rPr>
                <w:b/>
                <w:bCs/>
                <w:i/>
                <w:iCs/>
              </w:rPr>
              <w:t>x</w:t>
            </w:r>
            <w:r w:rsidR="0074562D" w:rsidRPr="002C3812">
              <w:rPr>
                <w:vertAlign w:val="subscript"/>
              </w:rPr>
              <w:t>0</w:t>
            </w:r>
          </w:p>
        </w:tc>
      </w:tr>
      <w:tr w:rsidR="0074562D" w:rsidRPr="00152205" w:rsidTr="00C54AD6">
        <w:trPr>
          <w:cantSplit/>
          <w:trHeight w:val="199"/>
        </w:trPr>
        <w:tc>
          <w:tcPr>
            <w:tcW w:w="360" w:type="dxa"/>
            <w:vMerge/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rPr>
                <w:sz w:val="16"/>
                <w:szCs w:val="16"/>
              </w:rPr>
            </w:pPr>
          </w:p>
        </w:tc>
        <w:tc>
          <w:tcPr>
            <w:tcW w:w="450" w:type="dxa"/>
            <w:vMerge/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auto"/>
            </w:tcBorders>
            <w:vAlign w:val="bottom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16"/>
                <w:szCs w:val="16"/>
              </w:rPr>
            </w:pPr>
            <w:r w:rsidRPr="00152205">
              <w:rPr>
                <w:sz w:val="16"/>
                <w:szCs w:val="16"/>
              </w:rPr>
              <w:t>00</w:t>
            </w:r>
          </w:p>
        </w:tc>
        <w:tc>
          <w:tcPr>
            <w:tcW w:w="504" w:type="dxa"/>
            <w:tcBorders>
              <w:bottom w:val="single" w:sz="4" w:space="0" w:color="auto"/>
            </w:tcBorders>
            <w:vAlign w:val="bottom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16"/>
                <w:szCs w:val="16"/>
              </w:rPr>
            </w:pPr>
            <w:r w:rsidRPr="00152205">
              <w:rPr>
                <w:sz w:val="16"/>
                <w:szCs w:val="16"/>
              </w:rPr>
              <w:t>01</w:t>
            </w:r>
          </w:p>
        </w:tc>
        <w:tc>
          <w:tcPr>
            <w:tcW w:w="504" w:type="dxa"/>
            <w:tcBorders>
              <w:bottom w:val="single" w:sz="4" w:space="0" w:color="auto"/>
            </w:tcBorders>
            <w:vAlign w:val="bottom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16"/>
                <w:szCs w:val="16"/>
              </w:rPr>
            </w:pPr>
            <w:r w:rsidRPr="00152205">
              <w:rPr>
                <w:sz w:val="16"/>
                <w:szCs w:val="16"/>
              </w:rPr>
              <w:t>11</w:t>
            </w:r>
          </w:p>
        </w:tc>
        <w:tc>
          <w:tcPr>
            <w:tcW w:w="504" w:type="dxa"/>
            <w:tcBorders>
              <w:bottom w:val="single" w:sz="4" w:space="0" w:color="auto"/>
            </w:tcBorders>
            <w:vAlign w:val="bottom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16"/>
                <w:szCs w:val="16"/>
              </w:rPr>
            </w:pPr>
            <w:r w:rsidRPr="00152205">
              <w:rPr>
                <w:sz w:val="16"/>
                <w:szCs w:val="16"/>
              </w:rPr>
              <w:t>10</w:t>
            </w:r>
          </w:p>
        </w:tc>
      </w:tr>
      <w:tr w:rsidR="0074562D" w:rsidRPr="00152205" w:rsidTr="00C54AD6">
        <w:trPr>
          <w:cantSplit/>
          <w:trHeight w:hRule="exact" w:val="504"/>
        </w:trPr>
        <w:tc>
          <w:tcPr>
            <w:tcW w:w="360" w:type="dxa"/>
            <w:vMerge w:val="restart"/>
            <w:textDirection w:val="btLr"/>
            <w:vAlign w:val="center"/>
          </w:tcPr>
          <w:p w:rsidR="0074562D" w:rsidRPr="00182CB1" w:rsidRDefault="0074562D" w:rsidP="00C54AD6">
            <w:pPr>
              <w:numPr>
                <w:ilvl w:val="12"/>
                <w:numId w:val="0"/>
              </w:numPr>
              <w:spacing w:line="276" w:lineRule="auto"/>
              <w:ind w:left="113" w:right="113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y</w:t>
            </w:r>
            <w:r w:rsidRPr="002C3812">
              <w:rPr>
                <w:vertAlign w:val="subscript"/>
              </w:rPr>
              <w:t>1</w:t>
            </w:r>
            <w:r>
              <w:rPr>
                <w:b/>
                <w:bCs/>
              </w:rPr>
              <w:t>y</w:t>
            </w:r>
            <w:r w:rsidRPr="002C3812">
              <w:rPr>
                <w:vertAlign w:val="subscript"/>
              </w:rPr>
              <w:t>0</w:t>
            </w:r>
          </w:p>
        </w:tc>
        <w:tc>
          <w:tcPr>
            <w:tcW w:w="450" w:type="dxa"/>
            <w:tcBorders>
              <w:right w:val="single" w:sz="4" w:space="0" w:color="auto"/>
            </w:tcBorders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jc w:val="right"/>
              <w:rPr>
                <w:sz w:val="16"/>
                <w:szCs w:val="16"/>
              </w:rPr>
            </w:pPr>
            <w:r w:rsidRPr="00152205">
              <w:rPr>
                <w:sz w:val="16"/>
                <w:szCs w:val="16"/>
              </w:rPr>
              <w:t>0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713B42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82656" behindDoc="0" locked="0" layoutInCell="1" allowOverlap="1">
                      <wp:simplePos x="0" y="0"/>
                      <wp:positionH relativeFrom="column">
                        <wp:posOffset>-31750</wp:posOffset>
                      </wp:positionH>
                      <wp:positionV relativeFrom="paragraph">
                        <wp:posOffset>57150</wp:posOffset>
                      </wp:positionV>
                      <wp:extent cx="571500" cy="463550"/>
                      <wp:effectExtent l="0" t="0" r="19050" b="12700"/>
                      <wp:wrapNone/>
                      <wp:docPr id="84" name="Rounded Rectangle 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46355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364266F8" id="Rounded Rectangle 84" o:spid="_x0000_s1026" style="position:absolute;margin-left:-2.5pt;margin-top:4.5pt;width:45pt;height:36.5pt;z-index:25178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" filled="f" strokecolor="red"/>
                  </w:pict>
                </mc:Fallback>
              </mc:AlternateContent>
            </w:r>
            <w:r w:rsidR="0074562D">
              <w:rPr>
                <w:sz w:val="20"/>
                <w:szCs w:val="20"/>
              </w:rPr>
              <w:t>X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 w:rsidRPr="00152205">
              <w:rPr>
                <w:sz w:val="20"/>
                <w:szCs w:val="20"/>
              </w:rPr>
              <w:t>X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713B42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783680" behindDoc="0" locked="0" layoutInCell="1" allowOverlap="1">
                      <wp:simplePos x="0" y="0"/>
                      <wp:positionH relativeFrom="column">
                        <wp:posOffset>2338705</wp:posOffset>
                      </wp:positionH>
                      <wp:positionV relativeFrom="paragraph">
                        <wp:posOffset>217170</wp:posOffset>
                      </wp:positionV>
                      <wp:extent cx="358140" cy="680085"/>
                      <wp:effectExtent l="0" t="0" r="22860" b="24765"/>
                      <wp:wrapNone/>
                      <wp:docPr id="66" name="Group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58140" cy="680085"/>
                                <a:chOff x="7202" y="7025"/>
                                <a:chExt cx="564" cy="1071"/>
                              </a:xfrm>
                            </wpg:grpSpPr>
                            <wps:wsp>
                              <wps:cNvPr id="67" name="AutoShape 5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760" y="7186"/>
                                  <a:ext cx="0" cy="738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8" name="AutoShape 5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226" y="7025"/>
                                  <a:ext cx="540" cy="1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9" name="AutoShape 5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7202" y="7921"/>
                                  <a:ext cx="544" cy="17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D452DA6" id="Group 66" o:spid="_x0000_s1026" style="position:absolute;margin-left:184.15pt;margin-top:17.1pt;width:28.2pt;height:53.55pt;z-index:251783680" coordorigin="7202,7025" coordsize="564,10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">
                      <v:shape id="AutoShape 54" o:spid="_x0000_s1027" type="#_x0000_t32" style="position:absolute;left:7760;top:7186;width:0;height:7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/fasAAAADbAAAADwAAAGRycy9kb3ducmV2LnhtbESPwQrCMBBE74L/EFbwIpqqoFKNIoIg&#10;ige1F29Ls7bFZlOaqPXvjSB4HGbmDbNYNaYUT6pdYVnBcBCBIE6tLjhTkFy2/RkI55E1lpZJwZsc&#10;rJbt1gJjbV98oufZZyJA2MWoIPe+iqV0aU4G3cBWxMG72dqgD7LOpK7xFeCmlKMomkiDBYeFHCva&#10;5JTezw+jwIyKKDlYeTylt2syxffjvh/3lOp2mvUchKfG/8O/9k4rmEzh+yX8ALn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Df32rAAAAA2wAAAA8AAAAAAAAAAAAAAAAA&#10;oQIAAGRycy9kb3ducmV2LnhtbFBLBQYAAAAABAAEAPkAAACOAwAAAAA=&#10;" strokecolor="red"/>
                      <v:shape id="AutoShape 55" o:spid="_x0000_s1028" type="#_x0000_t32" style="position:absolute;left:7226;top:7025;width:540;height:1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BLGL0AAADbAAAADwAAAGRycy9kb3ducmV2LnhtbERPvQrCMBDeBd8hnOAimqqgUo0igiCK&#10;g7WL29GcbbG5lCZqfXszCI4f3/9q05pKvKhxpWUF41EEgjizuuRcQXrdDxcgnEfWWFkmBR9ysFl3&#10;OyuMtX3zhV6Jz0UIYRejgsL7OpbSZQUZdCNbEwfubhuDPsAml7rBdwg3lZxE0UwaLDk0FFjTrqDs&#10;kTyNAjMpo/Rk5fmS3W/pHD/Px3E6UKrfa7dLEJ5a/xf/3AetYBbGhi/hB8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FASxi9AAAA2wAAAA8AAAAAAAAAAAAAAAAAoQIA&#10;AGRycy9kb3ducmV2LnhtbFBLBQYAAAAABAAEAPkAAACLAwAAAAA=&#10;" strokecolor="red"/>
                      <v:shape id="AutoShape 56" o:spid="_x0000_s1029" type="#_x0000_t32" style="position:absolute;left:7202;top:7921;width:544;height:17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L9KcIAAADbAAAADwAAAGRycy9kb3ducmV2LnhtbESPy2rDMBBF94X8g5hCN6WRm4Vp3Cgh&#10;GAJdhEDSNuvBmlim1shI8uvvq0Chy8u5D+5mN9lWDORD41jB6zIDQVw53XCt4Ovz8PIGIkRkja1j&#10;UjBTgN128bDBQruRzzRcYi1SCYcCFZgYu0LKUBmyGJauI07s5rzFmKSvpfY4pnLbylWW5dJiw2nB&#10;YEeloern0lsFPi9v/mrOmPfz83d/PGm5/9BKPT1O+3cQkab4b/5LJw75Gu5f0g+Q2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eL9KcIAAADbAAAADwAAAAAAAAAAAAAA&#10;AAChAgAAZHJzL2Rvd25yZXYueG1sUEsFBgAAAAAEAAQA+QAAAJADAAAAAA==&#10;" strokecolor="red"/>
                    </v:group>
                  </w:pict>
                </mc:Fallback>
              </mc:AlternateContent>
            </w:r>
            <w:r>
              <w:rPr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784704" behindDoc="0" locked="0" layoutInCell="1" allowOverlap="1">
                      <wp:simplePos x="0" y="0"/>
                      <wp:positionH relativeFrom="column">
                        <wp:posOffset>3431540</wp:posOffset>
                      </wp:positionH>
                      <wp:positionV relativeFrom="paragraph">
                        <wp:posOffset>207645</wp:posOffset>
                      </wp:positionV>
                      <wp:extent cx="358140" cy="680085"/>
                      <wp:effectExtent l="0" t="0" r="22860" b="24765"/>
                      <wp:wrapNone/>
                      <wp:docPr id="70" name="Group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 flipH="1">
                                <a:off x="0" y="0"/>
                                <a:ext cx="358140" cy="680085"/>
                                <a:chOff x="7202" y="7025"/>
                                <a:chExt cx="564" cy="1071"/>
                              </a:xfrm>
                            </wpg:grpSpPr>
                            <wps:wsp>
                              <wps:cNvPr id="71" name="AutoShape 5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760" y="7186"/>
                                  <a:ext cx="0" cy="738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2" name="AutoShape 5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226" y="7025"/>
                                  <a:ext cx="540" cy="1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3" name="AutoShape 6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7202" y="7921"/>
                                  <a:ext cx="544" cy="17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867A727" id="Group 70" o:spid="_x0000_s1026" style="position:absolute;margin-left:270.2pt;margin-top:16.35pt;width:28.2pt;height:53.55pt;flip:x;z-index:251784704" coordorigin="7202,7025" coordsize="564,10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">
                      <v:shape id="AutoShape 58" o:spid="_x0000_s1027" type="#_x0000_t32" style="position:absolute;left:7760;top:7186;width:0;height:7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N0WMAAAADbAAAADwAAAGRycy9kb3ducmV2LnhtbESPwQrCMBBE74L/EFbwIpqqoFKNIoIg&#10;ige1F29Ls7bFZlOaqPXvjSB4HGbmDbNYNaYUT6pdYVnBcBCBIE6tLjhTkFy2/RkI55E1lpZJwZsc&#10;rJbt1gJjbV98oufZZyJA2MWoIPe+iqV0aU4G3cBWxMG72dqgD7LOpK7xFeCmlKMomkiDBYeFHCva&#10;5JTezw+jwIyKKDlYeTylt2syxffjvh/3lOp2mvUchKfG/8O/9k4rmA7h+yX8ALn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WjdFjAAAAA2wAAAA8AAAAAAAAAAAAAAAAA&#10;oQIAAGRycy9kb3ducmV2LnhtbFBLBQYAAAAABAAEAPkAAACOAwAAAAA=&#10;" strokecolor="red"/>
                      <v:shape id="AutoShape 59" o:spid="_x0000_s1028" type="#_x0000_t32" style="position:absolute;left:7226;top:7025;width:540;height:1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HqL8MAAADbAAAADwAAAGRycy9kb3ducmV2LnhtbESPQYvCMBSE74L/ITzBi9h0K1ipRpEF&#10;QZQ96Payt0fzbIvNS2mi1n9vhAWPw8x8w6w2vWnEnTpXW1bwFcUgiAuray4V5L+76QKE88gaG8uk&#10;4EkONuvhYIWZtg8+0f3sSxEg7DJUUHnfZlK6oiKDLrItcfAutjPog+xKqTt8BLhpZBLHc2mw5rBQ&#10;YUvfFRXX880oMEkd50crf07F5S9P8Xm7HmYTpcajfrsE4an3n/B/e68VpAm8v4QfINc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Vx6i/DAAAA2wAAAA8AAAAAAAAAAAAA&#10;AAAAoQIAAGRycy9kb3ducmV2LnhtbFBLBQYAAAAABAAEAPkAAACRAwAAAAA=&#10;" strokecolor="red"/>
                      <v:shape id="AutoShape 60" o:spid="_x0000_s1029" type="#_x0000_t32" style="position:absolute;left:7202;top:7921;width:544;height:17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NcHsIAAADbAAAADwAAAGRycy9kb3ducmV2LnhtbESPXWvCMBSG74X9h3AGuxGb6qBKZxQR&#10;BC+G4Md2fWiOTVlzUpJU6783g8EuX573g3e5HmwrbuRD41jBNMtBEFdON1wruJx3kwWIEJE1to5J&#10;wYMCrFcvoyWW2t35SLdTrEUq4VCiAhNjV0oZKkMWQ+Y64sSuzluMSfpaao/3VG5bOcvzQlpsOC0Y&#10;7GhrqPo59VaBL7ZX/22OWPSP8Vf/edBys9dKvb0Omw8QkYb4b/5LJw7zd/j9kn6AX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dNcHsIAAADbAAAADwAAAAAAAAAAAAAA&#10;AAChAgAAZHJzL2Rvd25yZXYueG1sUEsFBgAAAAAEAAQA+QAAAJADAAAAAA==&#10;" strokecolor="red"/>
                    </v:group>
                  </w:pict>
                </mc:Fallback>
              </mc:AlternateContent>
            </w:r>
            <w:r w:rsidR="0074562D">
              <w:rPr>
                <w:sz w:val="20"/>
                <w:szCs w:val="20"/>
              </w:rPr>
              <w:t>X</w:t>
            </w:r>
          </w:p>
        </w:tc>
      </w:tr>
      <w:tr w:rsidR="0074562D" w:rsidRPr="00152205" w:rsidTr="00D94760">
        <w:trPr>
          <w:cantSplit/>
          <w:trHeight w:hRule="exact" w:val="504"/>
        </w:trPr>
        <w:tc>
          <w:tcPr>
            <w:tcW w:w="360" w:type="dxa"/>
            <w:vMerge/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rPr>
                <w:sz w:val="16"/>
                <w:szCs w:val="16"/>
              </w:rPr>
            </w:pPr>
          </w:p>
        </w:tc>
        <w:tc>
          <w:tcPr>
            <w:tcW w:w="450" w:type="dxa"/>
            <w:tcBorders>
              <w:right w:val="single" w:sz="4" w:space="0" w:color="auto"/>
            </w:tcBorders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jc w:val="right"/>
              <w:rPr>
                <w:sz w:val="16"/>
                <w:szCs w:val="16"/>
              </w:rPr>
            </w:pPr>
            <w:r w:rsidRPr="00152205">
              <w:rPr>
                <w:sz w:val="16"/>
                <w:szCs w:val="16"/>
              </w:rPr>
              <w:t>01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B86BF4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B86BF4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B86BF4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713B42" w:rsidP="00D94760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786752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280035</wp:posOffset>
                      </wp:positionV>
                      <wp:extent cx="358140" cy="662940"/>
                      <wp:effectExtent l="0" t="0" r="22860" b="22860"/>
                      <wp:wrapNone/>
                      <wp:docPr id="80" name="Group 8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 flipH="1">
                                <a:off x="0" y="0"/>
                                <a:ext cx="358140" cy="662940"/>
                                <a:chOff x="7202" y="7025"/>
                                <a:chExt cx="564" cy="1071"/>
                              </a:xfrm>
                            </wpg:grpSpPr>
                            <wps:wsp>
                              <wps:cNvPr id="81" name="AutoShape 6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760" y="7186"/>
                                  <a:ext cx="0" cy="738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" name="AutoShape 6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226" y="7025"/>
                                  <a:ext cx="540" cy="1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3" name="AutoShape 6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7202" y="7921"/>
                                  <a:ext cx="544" cy="17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8B0834B" id="Group 80" o:spid="_x0000_s1026" style="position:absolute;margin-left:-.2pt;margin-top:22.05pt;width:28.2pt;height:52.2pt;flip:x;z-index:251786752" coordorigin="7202,7025" coordsize="564,10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">
                      <v:shape id="AutoShape 66" o:spid="_x0000_s1027" type="#_x0000_t32" style="position:absolute;left:7760;top:7186;width:0;height:7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YEf8AAAADbAAAADwAAAGRycy9kb3ducmV2LnhtbESPwQrCMBBE74L/EFbwIpqqoFKNIoIg&#10;ige1F29Ls7bFZlOaqPXvjSB4HGbmDbNYNaYUT6pdYVnBcBCBIE6tLjhTkFy2/RkI55E1lpZJwZsc&#10;rJbt1gJjbV98oufZZyJA2MWoIPe+iqV0aU4G3cBWxMG72dqgD7LOpK7xFeCmlKMomkiDBYeFHCva&#10;5JTezw+jwIyKKDlYeTylt2syxffjvh/3lOp2mvUchKfG/8O/9k4rmA3h+yX8ALn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B2BH/AAAAA2wAAAA8AAAAAAAAAAAAAAAAA&#10;oQIAAGRycy9kb3ducmV2LnhtbFBLBQYAAAAABAAEAPkAAACOAwAAAAA=&#10;" strokecolor="red"/>
                      <v:shape id="AutoShape 67" o:spid="_x0000_s1028" type="#_x0000_t32" style="position:absolute;left:7226;top:7025;width:540;height:1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SaCMMAAADbAAAADwAAAGRycy9kb3ducmV2LnhtbESPQYvCMBSE74L/ITzBi9h0K7ilGkUW&#10;BFH2oNuLt0fzbIvNS2mi1n9vhAWPw8x8wyzXvWnEnTpXW1bwFcUgiAuray4V5H/baQrCeWSNjWVS&#10;8CQH69VwsMRM2wcf6X7ypQgQdhkqqLxvMyldUZFBF9mWOHgX2xn0QXal1B0+Atw0MonjuTRYc1io&#10;sKWfiorr6WYUmKSO84OVv8fics6/8Xm77mcTpcajfrMA4an3n/B/e6cVpAm8v4QfIFc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CkmgjDAAAA2wAAAA8AAAAAAAAAAAAA&#10;AAAAoQIAAGRycy9kb3ducmV2LnhtbFBLBQYAAAAABAAEAPkAAACRAwAAAAA=&#10;" strokecolor="red"/>
                      <v:shape id="AutoShape 68" o:spid="_x0000_s1029" type="#_x0000_t32" style="position:absolute;left:7202;top:7921;width:544;height:17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YsOcAAAADbAAAADwAAAGRycy9kb3ducmV2LnhtbESPS4vCMBSF9wP+h3CF2QyajgNFqlFE&#10;EGYhgs/1pbk2xeamJKnWfz8RBlwevvPgzJe9bcSdfKgdK/geZyCIS6drrhScjpvRFESIyBobx6Tg&#10;SQGWi8HHHAvtHryn+yFWIpVwKFCBibEtpAylIYth7FrixK7OW4xJ+kpqj49Ubhs5ybJcWqw5LRhs&#10;aW2ovB06q8Dn66u/mD3m3fPr3G13Wq5+tVKfw341AxGpj2/zfzpxmP7A60v6AXLx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wGLDnAAAAA2wAAAA8AAAAAAAAAAAAAAAAA&#10;oQIAAGRycy9kb3ducmV2LnhtbFBLBQYAAAAABAAEAPkAAACOAwAAAAA=&#10;" strokecolor="red"/>
                    </v:group>
                  </w:pict>
                </mc:Fallback>
              </mc:AlternateContent>
            </w:r>
            <w:r w:rsidR="00B86BF4">
              <w:rPr>
                <w:sz w:val="20"/>
                <w:szCs w:val="20"/>
              </w:rPr>
              <w:t>0</w:t>
            </w:r>
          </w:p>
        </w:tc>
      </w:tr>
      <w:tr w:rsidR="0074562D" w:rsidRPr="00152205" w:rsidTr="00C54AD6">
        <w:trPr>
          <w:cantSplit/>
          <w:trHeight w:hRule="exact" w:val="504"/>
        </w:trPr>
        <w:tc>
          <w:tcPr>
            <w:tcW w:w="360" w:type="dxa"/>
            <w:vMerge/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rPr>
                <w:sz w:val="16"/>
                <w:szCs w:val="16"/>
              </w:rPr>
            </w:pPr>
          </w:p>
        </w:tc>
        <w:tc>
          <w:tcPr>
            <w:tcW w:w="450" w:type="dxa"/>
            <w:tcBorders>
              <w:right w:val="single" w:sz="4" w:space="0" w:color="auto"/>
            </w:tcBorders>
            <w:vAlign w:val="center"/>
          </w:tcPr>
          <w:p w:rsidR="0074562D" w:rsidRPr="00152205" w:rsidRDefault="00713B42" w:rsidP="00C54AD6">
            <w:pPr>
              <w:numPr>
                <w:ilvl w:val="12"/>
                <w:numId w:val="0"/>
              </w:numPr>
              <w:spacing w:line="276" w:lineRule="auto"/>
              <w:jc w:val="right"/>
              <w:rPr>
                <w:sz w:val="16"/>
                <w:szCs w:val="16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785728" behindDoc="0" locked="0" layoutInCell="1" allowOverlap="1">
                      <wp:simplePos x="0" y="0"/>
                      <wp:positionH relativeFrom="column">
                        <wp:posOffset>137160</wp:posOffset>
                      </wp:positionH>
                      <wp:positionV relativeFrom="paragraph">
                        <wp:posOffset>30480</wp:posOffset>
                      </wp:positionV>
                      <wp:extent cx="358140" cy="592455"/>
                      <wp:effectExtent l="0" t="0" r="22860" b="36195"/>
                      <wp:wrapNone/>
                      <wp:docPr id="76" name="Group 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58140" cy="592455"/>
                                <a:chOff x="7202" y="7025"/>
                                <a:chExt cx="564" cy="1071"/>
                              </a:xfrm>
                            </wpg:grpSpPr>
                            <wps:wsp>
                              <wps:cNvPr id="77" name="AutoShape 6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760" y="7186"/>
                                  <a:ext cx="0" cy="738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8" name="AutoShape 6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226" y="7025"/>
                                  <a:ext cx="540" cy="1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9" name="AutoShape 6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7202" y="7921"/>
                                  <a:ext cx="544" cy="17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65F8ED2" id="Group 76" o:spid="_x0000_s1026" style="position:absolute;margin-left:10.8pt;margin-top:2.4pt;width:28.2pt;height:46.65pt;z-index:251785728" coordorigin="7202,7025" coordsize="564,10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">
                      <v:shape id="AutoShape 62" o:spid="_x0000_s1027" type="#_x0000_t32" style="position:absolute;left:7760;top:7186;width:0;height:7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ZJt8QAAADbAAAADwAAAGRycy9kb3ducmV2LnhtbESPT2vCQBTE74V+h+UJXopuGqGR6Cql&#10;IIilB2Mu3h7ZZxLMvg3ZzR+/fVco9DjMzG+Y7X4yjRioc7VlBe/LCARxYXXNpYL8clisQTiPrLGx&#10;TAoe5GC/e33ZYqrtyGcaMl+KAGGXooLK+zaV0hUVGXRL2xIH72Y7gz7IrpS6wzHATSPjKPqQBmsO&#10;CxW29FVRcc96o8DEdZR/W/lzLm7XPMFHfz+t3pSaz6bPDQhPk/8P/7WPWkGSwPNL+AFy9w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Bkm3xAAAANsAAAAPAAAAAAAAAAAA&#10;AAAAAKECAABkcnMvZG93bnJldi54bWxQSwUGAAAAAAQABAD5AAAAkgMAAAAA&#10;" strokecolor="red"/>
                      <v:shape id="AutoShape 63" o:spid="_x0000_s1028" type="#_x0000_t32" style="position:absolute;left:7226;top:7025;width:540;height:1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Jndxb0AAADbAAAADwAAAGRycy9kb3ducmV2LnhtbERPvQrCMBDeBd8hnOAimqqgUo0igiCK&#10;g7WL29GcbbG5lCZqfXszCI4f3/9q05pKvKhxpWUF41EEgjizuuRcQXrdDxcgnEfWWFkmBR9ysFl3&#10;OyuMtX3zhV6Jz0UIYRejgsL7OpbSZQUZdCNbEwfubhuDPsAml7rBdwg3lZxE0UwaLDk0FFjTrqDs&#10;kTyNAjMpo/Rk5fmS3W/pHD/Px3E6UKrfa7dLEJ5a/xf/3AetYB7Ghi/hB8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SZ3cW9AAAA2wAAAA8AAAAAAAAAAAAAAAAAoQIA&#10;AGRycy9kb3ducmV2LnhtbFBLBQYAAAAABAAEAPkAAACLAwAAAAA=&#10;" strokecolor="red"/>
                      <v:shape id="AutoShape 64" o:spid="_x0000_s1029" type="#_x0000_t32" style="position:absolute;left:7202;top:7921;width:544;height:17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tr9MIAAADbAAAADwAAAGRycy9kb3ducmV2LnhtbESPS2sCMRSF90L/Q7iFbsTJ6GKqU6OI&#10;ILgogo92fZlcJ0MnN0OS0fHfm0Khy8N3HpzlerCtuJEPjWMF0ywHQVw53XCt4HLeTeYgQkTW2Dom&#10;BQ8KsF69jJZYanfnI91OsRaphEOJCkyMXSllqAxZDJnriBO7Om8xJulrqT3eU7lt5SzPC2mx4bRg&#10;sKOtoern1FsFvthe/bc5YtE/xl/950HLzV4r9fY6bD5ARBriv/kvnTi8L+D3S/oBcvU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Dtr9MIAAADbAAAADwAAAAAAAAAAAAAA&#10;AAChAgAAZHJzL2Rvd25yZXYueG1sUEsFBgAAAAAEAAQA+QAAAJADAAAAAA==&#10;" strokecolor="red"/>
                    </v:group>
                  </w:pict>
                </mc:Fallback>
              </mc:AlternateContent>
            </w:r>
            <w:r w:rsidR="0074562D" w:rsidRPr="00152205">
              <w:rPr>
                <w:sz w:val="16"/>
                <w:szCs w:val="16"/>
              </w:rPr>
              <w:t>11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B86BF4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B86BF4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713B42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787776" behindDoc="0" locked="0" layoutInCell="1" allowOverlap="1">
                      <wp:simplePos x="0" y="0"/>
                      <wp:positionH relativeFrom="column">
                        <wp:posOffset>2843530</wp:posOffset>
                      </wp:positionH>
                      <wp:positionV relativeFrom="paragraph">
                        <wp:posOffset>161925</wp:posOffset>
                      </wp:positionV>
                      <wp:extent cx="358140" cy="662940"/>
                      <wp:effectExtent l="0" t="0" r="22860" b="22860"/>
                      <wp:wrapNone/>
                      <wp:docPr id="62" name="Group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 rot="5400000" flipH="1">
                                <a:off x="0" y="0"/>
                                <a:ext cx="358140" cy="662940"/>
                                <a:chOff x="7202" y="7025"/>
                                <a:chExt cx="564" cy="1071"/>
                              </a:xfrm>
                            </wpg:grpSpPr>
                            <wps:wsp>
                              <wps:cNvPr id="63" name="AutoShape 7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760" y="7186"/>
                                  <a:ext cx="0" cy="738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4" name="AutoShape 7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226" y="7025"/>
                                  <a:ext cx="540" cy="1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5" name="AutoShape 7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7202" y="7921"/>
                                  <a:ext cx="544" cy="17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CC34F26" id="Group 62" o:spid="_x0000_s1026" style="position:absolute;margin-left:223.9pt;margin-top:12.75pt;width:28.2pt;height:52.2pt;rotation:-90;flip:x;z-index:251787776" coordorigin="7202,7025" coordsize="564,10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">
                      <v:shape id="AutoShape 70" o:spid="_x0000_s1027" type="#_x0000_t32" style="position:absolute;left:7760;top:7186;width:0;height:7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TZacAAAADbAAAADwAAAGRycy9kb3ducmV2LnhtbESPwQrCMBBE74L/EFbwIpqqoFKNIoIg&#10;ige1F29Ls7bFZlOaqPXvjSB4HGbmDbNYNaYUT6pdYVnBcBCBIE6tLjhTkFy2/RkI55E1lpZJwZsc&#10;rJbt1gJjbV98oufZZyJA2MWoIPe+iqV0aU4G3cBWxMG72dqgD7LOpK7xFeCmlKMomkiDBYeFHCva&#10;5JTezw+jwIyKKDlYeTylt2syxffjvh/3lOp2mvUchKfG/8O/9k4rmIzh+yX8ALn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/k2WnAAAAA2wAAAA8AAAAAAAAAAAAAAAAA&#10;oQIAAGRycy9kb3ducmV2LnhtbFBLBQYAAAAABAAEAPkAAACOAwAAAAA=&#10;" strokecolor="red"/>
                      <v:shape id="AutoShape 71" o:spid="_x0000_s1028" type="#_x0000_t32" style="position:absolute;left:7226;top:7025;width:540;height:1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1BHcIAAADbAAAADwAAAGRycy9kb3ducmV2LnhtbESPQYvCMBSE74L/ITzBi2i6uqhUo8iC&#10;IMoeqr14ezTPtti8lCZq/fdGEDwOM/MNs1y3phJ3alxpWcHPKAJBnFldcq4gPW2HcxDOI2usLJOC&#10;JzlYr7qdJcbaPjih+9HnIkDYxaig8L6OpXRZQQbdyNbEwbvYxqAPssmlbvAR4KaS4yiaSoMlh4UC&#10;a/orKLseb0aBGZdRerDyP8ku53SGz9t1Pxko1e+1mwUIT63/hj/tnVYw/YX3l/AD5O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A1BHcIAAADbAAAADwAAAAAAAAAAAAAA&#10;AAChAgAAZHJzL2Rvd25yZXYueG1sUEsFBgAAAAAEAAQA+QAAAJADAAAAAA==&#10;" strokecolor="red"/>
                      <v:shape id="AutoShape 72" o:spid="_x0000_s1029" type="#_x0000_t32" style="position:absolute;left:7202;top:7921;width:544;height:17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/3LMIAAADbAAAADwAAAGRycy9kb3ducmV2LnhtbESPy2rDMBBF94X8g5hCN6WRG6gJbpQQ&#10;DIEuQiBpm/VgTSxTa2Qk+fX3VaDQ5eXcB3ezm2wrBvKhcazgdZmBIK6cbrhW8PV5eFmDCBFZY+uY&#10;FMwUYLddPGyw0G7kMw2XWItUwqFABSbGrpAyVIYshqXriBO7OW8xJulrqT2Oqdy2cpVlubTYcFow&#10;2FFpqPq59FaBz8ubv5oz5v38/N0fT1ruP7RST4/T/h1EpCn+m//SiUP+Bvcv6QfI7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K/3LMIAAADbAAAADwAAAAAAAAAAAAAA&#10;AAChAgAAZHJzL2Rvd25yZXYueG1sUEsFBgAAAAAEAAQA+QAAAJADAAAAAA==&#10;" strokecolor="red"/>
                    </v:group>
                  </w:pict>
                </mc:Fallback>
              </mc:AlternateContent>
            </w:r>
            <w:r w:rsidR="0074562D">
              <w:rPr>
                <w:sz w:val="20"/>
                <w:szCs w:val="20"/>
              </w:rPr>
              <w:t>1</w:t>
            </w:r>
          </w:p>
        </w:tc>
      </w:tr>
      <w:tr w:rsidR="0074562D" w:rsidRPr="00152205" w:rsidTr="00C54AD6">
        <w:trPr>
          <w:cantSplit/>
          <w:trHeight w:hRule="exact" w:val="504"/>
        </w:trPr>
        <w:tc>
          <w:tcPr>
            <w:tcW w:w="360" w:type="dxa"/>
            <w:vMerge/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rPr>
                <w:sz w:val="16"/>
                <w:szCs w:val="16"/>
              </w:rPr>
            </w:pPr>
          </w:p>
        </w:tc>
        <w:tc>
          <w:tcPr>
            <w:tcW w:w="450" w:type="dxa"/>
            <w:tcBorders>
              <w:right w:val="single" w:sz="4" w:space="0" w:color="auto"/>
            </w:tcBorders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jc w:val="right"/>
              <w:rPr>
                <w:sz w:val="16"/>
                <w:szCs w:val="16"/>
              </w:rPr>
            </w:pPr>
            <w:r w:rsidRPr="00152205">
              <w:rPr>
                <w:sz w:val="16"/>
                <w:szCs w:val="16"/>
              </w:rPr>
              <w:t>1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B86BF4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B86BF4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74562D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62D" w:rsidRPr="00152205" w:rsidRDefault="00B86BF4" w:rsidP="00C54AD6">
            <w:pPr>
              <w:numPr>
                <w:ilvl w:val="12"/>
                <w:numId w:val="0"/>
              </w:num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</w:tr>
    </w:tbl>
    <w:p w:rsidR="0074562D" w:rsidRPr="0031320C" w:rsidRDefault="0074562D" w:rsidP="0074562D">
      <w:pPr>
        <w:tabs>
          <w:tab w:val="left" w:pos="2436"/>
        </w:tabs>
        <w:rPr>
          <w:sz w:val="18"/>
          <w:szCs w:val="18"/>
        </w:rPr>
      </w:pPr>
      <w:r w:rsidRPr="0031320C">
        <w:rPr>
          <w:sz w:val="18"/>
          <w:szCs w:val="18"/>
        </w:rPr>
        <w:tab/>
      </w:r>
    </w:p>
    <w:p w:rsidR="0074562D" w:rsidRDefault="0074562D" w:rsidP="0031320C">
      <w:pPr>
        <w:jc w:val="both"/>
        <w:rPr>
          <w:color w:val="FF0000"/>
        </w:rPr>
      </w:pPr>
      <w:r>
        <w:t>D0 = y</w:t>
      </w:r>
      <w:r w:rsidR="00B86BF4">
        <w:t>1</w:t>
      </w:r>
      <w:r>
        <w:t>x0’ + y</w:t>
      </w:r>
      <w:r w:rsidR="00B86BF4">
        <w:t>1</w:t>
      </w:r>
      <w:r>
        <w:t xml:space="preserve">’x0 + </w:t>
      </w:r>
      <w:r w:rsidR="0031320C">
        <w:rPr>
          <w:color w:val="FF0000"/>
        </w:rPr>
        <w:t>y1x1,  OR</w:t>
      </w:r>
    </w:p>
    <w:p w:rsidR="0031320C" w:rsidRDefault="0031320C" w:rsidP="0031320C">
      <w:pPr>
        <w:jc w:val="both"/>
        <w:rPr>
          <w:color w:val="FF0000"/>
        </w:rPr>
      </w:pPr>
      <w:r>
        <w:rPr>
          <w:color w:val="FF0000"/>
        </w:rPr>
        <w:t xml:space="preserve">      = </w:t>
      </w:r>
      <w:r>
        <w:t>y1x0’ + y1’x0 +</w:t>
      </w:r>
      <w:r w:rsidRPr="00795B5E">
        <w:rPr>
          <w:color w:val="FF0000"/>
        </w:rPr>
        <w:t xml:space="preserve"> </w:t>
      </w:r>
      <w:r>
        <w:rPr>
          <w:color w:val="FF0000"/>
        </w:rPr>
        <w:t>x</w:t>
      </w:r>
      <w:r w:rsidRPr="00795B5E">
        <w:rPr>
          <w:color w:val="FF0000"/>
        </w:rPr>
        <w:t>1</w:t>
      </w:r>
      <w:r>
        <w:rPr>
          <w:color w:val="FF0000"/>
        </w:rPr>
        <w:t>x</w:t>
      </w:r>
      <w:r w:rsidRPr="00795B5E">
        <w:rPr>
          <w:color w:val="FF0000"/>
        </w:rPr>
        <w:t>0</w:t>
      </w:r>
    </w:p>
    <w:p w:rsidR="00B4501E" w:rsidRDefault="00B4501E" w:rsidP="00B86BF4">
      <w:pPr>
        <w:jc w:val="both"/>
      </w:pPr>
      <w:r>
        <w:rPr>
          <w:color w:val="FF0000"/>
        </w:rPr>
        <w:t xml:space="preserve">      = (y1 </w:t>
      </w:r>
      <w:r>
        <w:rPr>
          <w:color w:val="FF0000"/>
        </w:rPr>
        <w:sym w:font="Symbol" w:char="F0C5"/>
      </w:r>
      <w:r>
        <w:rPr>
          <w:color w:val="FF0000"/>
        </w:rPr>
        <w:t xml:space="preserve"> x0) </w:t>
      </w:r>
      <w:r>
        <w:t xml:space="preserve">+ </w:t>
      </w:r>
      <w:r>
        <w:sym w:font="Symbol" w:char="F0CE"/>
      </w:r>
      <w:r w:rsidRPr="00795B5E">
        <w:rPr>
          <w:color w:val="FF0000"/>
        </w:rPr>
        <w:t xml:space="preserve">{y1x1 , </w:t>
      </w:r>
      <w:r>
        <w:rPr>
          <w:color w:val="FF0000"/>
        </w:rPr>
        <w:t>x</w:t>
      </w:r>
      <w:r w:rsidRPr="00795B5E">
        <w:rPr>
          <w:color w:val="FF0000"/>
        </w:rPr>
        <w:t>1</w:t>
      </w:r>
      <w:r>
        <w:rPr>
          <w:color w:val="FF0000"/>
        </w:rPr>
        <w:t>x</w:t>
      </w:r>
      <w:r w:rsidRPr="00795B5E">
        <w:rPr>
          <w:color w:val="FF0000"/>
        </w:rPr>
        <w:t>0}</w:t>
      </w:r>
    </w:p>
    <w:p w:rsidR="00C54AD6" w:rsidRDefault="00713B42" w:rsidP="0074562D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3920" behindDoc="0" locked="0" layoutInCell="1" allowOverlap="1">
                <wp:simplePos x="0" y="0"/>
                <wp:positionH relativeFrom="column">
                  <wp:posOffset>74930</wp:posOffset>
                </wp:positionH>
                <wp:positionV relativeFrom="paragraph">
                  <wp:posOffset>90170</wp:posOffset>
                </wp:positionV>
                <wp:extent cx="2703830" cy="2106930"/>
                <wp:effectExtent l="0" t="0" r="20320" b="26670"/>
                <wp:wrapNone/>
                <wp:docPr id="91" name="Text Box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03830" cy="2106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98" w:type="dxa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360"/>
                              <w:gridCol w:w="450"/>
                              <w:gridCol w:w="504"/>
                              <w:gridCol w:w="504"/>
                              <w:gridCol w:w="504"/>
                              <w:gridCol w:w="504"/>
                            </w:tblGrid>
                            <w:tr w:rsidR="00C54AD6" w:rsidRPr="00152205" w:rsidTr="00C54AD6">
                              <w:trPr>
                                <w:cantSplit/>
                                <w:trHeight w:val="200"/>
                              </w:trPr>
                              <w:tc>
                                <w:tcPr>
                                  <w:tcW w:w="360" w:type="dxa"/>
                                  <w:vMerge w:val="restart"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vMerge w:val="restart"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016" w:type="dxa"/>
                                  <w:gridSpan w:val="4"/>
                                  <w:vAlign w:val="bottom"/>
                                </w:tcPr>
                                <w:p w:rsidR="00C54AD6" w:rsidRPr="00182CB1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2C3812">
                                    <w:rPr>
                                      <w:b/>
                                      <w:bCs/>
                                      <w:i/>
                                      <w:iCs/>
                                    </w:rPr>
                                    <w:t>x</w:t>
                                  </w:r>
                                  <w:r w:rsidRPr="002C3812"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  <w:r w:rsidRPr="002C3812">
                                    <w:rPr>
                                      <w:b/>
                                      <w:bCs/>
                                      <w:i/>
                                      <w:iCs/>
                                    </w:rPr>
                                    <w:t>x</w:t>
                                  </w:r>
                                  <w:r w:rsidRPr="002C3812">
                                    <w:rPr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C54AD6" w:rsidRPr="00152205" w:rsidTr="00C54AD6">
                              <w:trPr>
                                <w:cantSplit/>
                                <w:trHeight w:val="199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vMerge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bottom w:val="single" w:sz="4" w:space="0" w:color="auto"/>
                                  </w:tcBorders>
                                  <w:vAlign w:val="bottom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</w:tr>
                            <w:tr w:rsidR="00C54AD6" w:rsidRPr="00152205" w:rsidTr="00801D69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 w:val="restart"/>
                                  <w:textDirection w:val="btLr"/>
                                  <w:vAlign w:val="center"/>
                                </w:tcPr>
                                <w:p w:rsidR="00C54AD6" w:rsidRPr="00182CB1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ind w:left="113" w:right="113"/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</w:rPr>
                                    <w:t>y</w:t>
                                  </w:r>
                                  <w:r w:rsidRPr="002C3812"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y</w:t>
                                  </w:r>
                                  <w:r w:rsidRPr="002C3812">
                                    <w:rPr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00FF00"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92D050"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152205"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FFFF00"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X</w:t>
                                  </w:r>
                                </w:p>
                              </w:tc>
                            </w:tr>
                            <w:tr w:rsidR="00C54AD6" w:rsidRPr="00152205" w:rsidTr="00801D69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00FF00"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92D050"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FFFF00"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C54AD6" w:rsidRPr="00152205" w:rsidTr="00C54AD6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</w:tr>
                            <w:tr w:rsidR="00C54AD6" w:rsidRPr="00152205" w:rsidTr="00C54AD6">
                              <w:trPr>
                                <w:cantSplit/>
                                <w:trHeight w:hRule="exact" w:val="504"/>
                              </w:trPr>
                              <w:tc>
                                <w:tcPr>
                                  <w:tcW w:w="360" w:type="dxa"/>
                                  <w:vMerge/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50" w:type="dxa"/>
                                  <w:tcBorders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righ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52205">
                                    <w:rPr>
                                      <w:sz w:val="16"/>
                                      <w:szCs w:val="16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0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152205" w:rsidRDefault="00C54AD6" w:rsidP="00C54AD6">
                                  <w:pPr>
                                    <w:numPr>
                                      <w:ilvl w:val="12"/>
                                      <w:numId w:val="0"/>
                                    </w:numPr>
                                    <w:spacing w:line="276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:rsidR="00C54AD6" w:rsidRDefault="00C54AD6" w:rsidP="00C54AD6"/>
                          <w:p w:rsidR="00C54AD6" w:rsidRDefault="00C54AD6" w:rsidP="00D94760">
                            <w:pPr>
                              <w:spacing w:line="360" w:lineRule="auto"/>
                            </w:pPr>
                            <w:r>
                              <w:rPr>
                                <w:b/>
                                <w:bCs/>
                              </w:rPr>
                              <w:t>Z</w:t>
                            </w:r>
                            <w:r>
                              <w:t xml:space="preserve"> = y1’x</w:t>
                            </w:r>
                            <w:r w:rsidRPr="00C54AD6">
                              <w:t>1</w:t>
                            </w:r>
                            <w:r>
                              <w:t>‘ + y1x1x0 + y1’x0‘</w:t>
                            </w:r>
                            <w:r w:rsidR="00D94760">
                              <w:t xml:space="preserve"> + </w:t>
                            </w:r>
                            <w:r w:rsidRPr="00D94760">
                              <w:rPr>
                                <w:color w:val="000000" w:themeColor="text1"/>
                              </w:rPr>
                              <w:t>y0’</w:t>
                            </w:r>
                            <w:r w:rsidR="00D94760" w:rsidRPr="00D94760">
                              <w:rPr>
                                <w:color w:val="000000" w:themeColor="text1"/>
                              </w:rPr>
                              <w:t xml:space="preserve">x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91" o:spid="_x0000_s1027" type="#_x0000_t202" style="position:absolute;left:0;text-align:left;margin-left:5.9pt;margin-top:7.1pt;width:212.9pt;height:165.9pt;z-index:25179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">
                <v:textbox>
                  <w:txbxContent>
                    <w:tbl>
                      <w:tblPr>
                        <w:tblW w:w="0" w:type="auto"/>
                        <w:tblInd w:w="198" w:type="dxa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360"/>
                        <w:gridCol w:w="450"/>
                        <w:gridCol w:w="504"/>
                        <w:gridCol w:w="504"/>
                        <w:gridCol w:w="504"/>
                        <w:gridCol w:w="504"/>
                      </w:tblGrid>
                      <w:tr w:rsidR="00C54AD6" w:rsidRPr="00152205" w:rsidTr="00C54AD6">
                        <w:trPr>
                          <w:cantSplit/>
                          <w:trHeight w:val="200"/>
                        </w:trPr>
                        <w:tc>
                          <w:tcPr>
                            <w:tcW w:w="360" w:type="dxa"/>
                            <w:vMerge w:val="restart"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vMerge w:val="restart"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2016" w:type="dxa"/>
                            <w:gridSpan w:val="4"/>
                            <w:vAlign w:val="bottom"/>
                          </w:tcPr>
                          <w:p w:rsidR="00C54AD6" w:rsidRPr="00182CB1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2C3812">
                              <w:rPr>
                                <w:b/>
                                <w:bCs/>
                                <w:i/>
                                <w:iCs/>
                              </w:rPr>
                              <w:t>x</w:t>
                            </w:r>
                            <w:r w:rsidRPr="002C3812">
                              <w:rPr>
                                <w:vertAlign w:val="subscript"/>
                              </w:rPr>
                              <w:t>1</w:t>
                            </w:r>
                            <w:r w:rsidRPr="002C3812">
                              <w:rPr>
                                <w:b/>
                                <w:bCs/>
                                <w:i/>
                                <w:iCs/>
                              </w:rPr>
                              <w:t>x</w:t>
                            </w:r>
                            <w:r w:rsidRPr="002C3812">
                              <w:rPr>
                                <w:vertAlign w:val="subscript"/>
                              </w:rPr>
                              <w:t>0</w:t>
                            </w:r>
                          </w:p>
                        </w:tc>
                      </w:tr>
                      <w:tr w:rsidR="00C54AD6" w:rsidRPr="00152205" w:rsidTr="00C54AD6">
                        <w:trPr>
                          <w:cantSplit/>
                          <w:trHeight w:val="199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vMerge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bottom w:val="single" w:sz="4" w:space="0" w:color="auto"/>
                            </w:tcBorders>
                            <w:vAlign w:val="bottom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</w:tr>
                      <w:tr w:rsidR="00C54AD6" w:rsidRPr="00152205" w:rsidTr="00801D69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 w:val="restart"/>
                            <w:textDirection w:val="btLr"/>
                            <w:vAlign w:val="center"/>
                          </w:tcPr>
                          <w:p w:rsidR="00C54AD6" w:rsidRPr="00182CB1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ind w:left="113" w:right="113"/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b/>
                                <w:bCs/>
                              </w:rPr>
                              <w:t>y</w:t>
                            </w:r>
                            <w:r w:rsidRPr="002C3812"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b/>
                                <w:bCs/>
                              </w:rPr>
                              <w:t>y</w:t>
                            </w:r>
                            <w:r w:rsidRPr="002C3812">
                              <w:rPr>
                                <w:vertAlign w:val="subscript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00FF00"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92D050"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52205"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FFFF00"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X</w:t>
                            </w:r>
                          </w:p>
                        </w:tc>
                      </w:tr>
                      <w:tr w:rsidR="00C54AD6" w:rsidRPr="00152205" w:rsidTr="00801D69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00FF00"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92D050"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FFFF00"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</w:tr>
                      <w:tr w:rsidR="00C54AD6" w:rsidRPr="00152205" w:rsidTr="00C54AD6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</w:tr>
                      <w:tr w:rsidR="00C54AD6" w:rsidRPr="00152205" w:rsidTr="00C54AD6">
                        <w:trPr>
                          <w:cantSplit/>
                          <w:trHeight w:hRule="exact" w:val="504"/>
                        </w:trPr>
                        <w:tc>
                          <w:tcPr>
                            <w:tcW w:w="360" w:type="dxa"/>
                            <w:vMerge/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c>
                        <w:tc>
                          <w:tcPr>
                            <w:tcW w:w="450" w:type="dxa"/>
                            <w:tcBorders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152205">
                              <w:rPr>
                                <w:sz w:val="16"/>
                                <w:szCs w:val="16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04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152205" w:rsidRDefault="00C54AD6" w:rsidP="00C54AD6">
                            <w:pPr>
                              <w:numPr>
                                <w:ilvl w:val="12"/>
                                <w:numId w:val="0"/>
                              </w:numPr>
                              <w:spacing w:line="276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c>
                      </w:tr>
                    </w:tbl>
                    <w:p w:rsidR="00C54AD6" w:rsidRDefault="00C54AD6" w:rsidP="00C54AD6"/>
                    <w:p w:rsidR="00C54AD6" w:rsidRDefault="00C54AD6" w:rsidP="00D94760">
                      <w:pPr>
                        <w:spacing w:line="360" w:lineRule="auto"/>
                      </w:pPr>
                      <w:r>
                        <w:rPr>
                          <w:b/>
                          <w:bCs/>
                        </w:rPr>
                        <w:t>Z</w:t>
                      </w:r>
                      <w:r>
                        <w:t xml:space="preserve"> = y1’x</w:t>
                      </w:r>
                      <w:r w:rsidRPr="00C54AD6">
                        <w:t>1</w:t>
                      </w:r>
                      <w:r>
                        <w:t>‘ + y1x1x0 + y1’x0‘</w:t>
                      </w:r>
                      <w:r w:rsidR="00D94760">
                        <w:t xml:space="preserve"> + </w:t>
                      </w:r>
                      <w:r w:rsidRPr="00D94760">
                        <w:rPr>
                          <w:color w:val="000000" w:themeColor="text1"/>
                        </w:rPr>
                        <w:t>y0’</w:t>
                      </w:r>
                      <w:r w:rsidR="00D94760" w:rsidRPr="00D94760">
                        <w:rPr>
                          <w:color w:val="000000" w:themeColor="text1"/>
                        </w:rPr>
                        <w:t xml:space="preserve">x1 </w:t>
                      </w:r>
                    </w:p>
                  </w:txbxContent>
                </v:textbox>
              </v:shape>
            </w:pict>
          </mc:Fallback>
        </mc:AlternateContent>
      </w:r>
    </w:p>
    <w:p w:rsidR="00C54AD6" w:rsidRDefault="00B4501E" w:rsidP="0074562D">
      <w:pPr>
        <w:jc w:val="both"/>
      </w:pPr>
      <w:r>
        <w:t xml:space="preserve">  </w:t>
      </w:r>
    </w:p>
    <w:p w:rsidR="00C54AD6" w:rsidRDefault="00C54AD6" w:rsidP="0074562D">
      <w:pPr>
        <w:jc w:val="both"/>
      </w:pPr>
    </w:p>
    <w:p w:rsidR="00C54AD6" w:rsidRDefault="00713B42" w:rsidP="0074562D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8016" behindDoc="0" locked="0" layoutInCell="1" allowOverlap="1">
                <wp:simplePos x="0" y="0"/>
                <wp:positionH relativeFrom="column">
                  <wp:posOffset>2940050</wp:posOffset>
                </wp:positionH>
                <wp:positionV relativeFrom="paragraph">
                  <wp:posOffset>34925</wp:posOffset>
                </wp:positionV>
                <wp:extent cx="3390265" cy="1852930"/>
                <wp:effectExtent l="0" t="0" r="19685" b="13970"/>
                <wp:wrapNone/>
                <wp:docPr id="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90265" cy="1852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2A98" w:rsidRDefault="0031320C" w:rsidP="0031320C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3162935" cy="1787525"/>
                                  <wp:effectExtent l="19050" t="0" r="0" b="0"/>
                                  <wp:docPr id="5" name="Picture 4" descr="scan0003.jp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scan0003.jpg"/>
                                          <pic:cNvPicPr/>
                                        </pic:nvPicPr>
                                        <pic:blipFill>
                                          <a:blip r:embed="rId11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162935" cy="178752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" o:spid="_x0000_s1028" type="#_x0000_t202" style="position:absolute;left:0;text-align:left;margin-left:231.5pt;margin-top:2.75pt;width:266.95pt;height:145.9pt;z-index:25179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">
                <v:textbox>
                  <w:txbxContent>
                    <w:p w:rsidR="00AD2A98" w:rsidRDefault="0031320C" w:rsidP="0031320C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3162935" cy="1787525"/>
                            <wp:effectExtent l="19050" t="0" r="0" b="0"/>
                            <wp:docPr id="5" name="Picture 4" descr="scan0003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scan0003.jpg"/>
                                    <pic:cNvPicPr/>
                                  </pic:nvPicPr>
                                  <pic:blipFill>
                                    <a:blip r:embed="rId12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162935" cy="178752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C54AD6" w:rsidRDefault="00C54AD6" w:rsidP="0074562D">
      <w:pPr>
        <w:jc w:val="both"/>
      </w:pPr>
    </w:p>
    <w:p w:rsidR="00C54AD6" w:rsidRDefault="00C54AD6" w:rsidP="0074562D">
      <w:pPr>
        <w:jc w:val="both"/>
      </w:pPr>
    </w:p>
    <w:p w:rsidR="00C54AD6" w:rsidRDefault="00C54AD6" w:rsidP="0074562D">
      <w:pPr>
        <w:jc w:val="both"/>
      </w:pPr>
    </w:p>
    <w:p w:rsidR="00C54AD6" w:rsidRDefault="00C54AD6" w:rsidP="0074562D">
      <w:pPr>
        <w:jc w:val="both"/>
      </w:pPr>
    </w:p>
    <w:p w:rsidR="00C54AD6" w:rsidRDefault="00C54AD6" w:rsidP="0074562D">
      <w:pPr>
        <w:jc w:val="both"/>
      </w:pPr>
    </w:p>
    <w:p w:rsidR="00C54AD6" w:rsidRDefault="00C54AD6" w:rsidP="0074562D">
      <w:pPr>
        <w:jc w:val="both"/>
      </w:pPr>
    </w:p>
    <w:p w:rsidR="00C54AD6" w:rsidRDefault="00C54AD6" w:rsidP="0074562D">
      <w:pPr>
        <w:jc w:val="both"/>
      </w:pPr>
    </w:p>
    <w:p w:rsidR="00C54AD6" w:rsidRDefault="00C54AD6" w:rsidP="0074562D">
      <w:pPr>
        <w:jc w:val="both"/>
      </w:pPr>
    </w:p>
    <w:p w:rsidR="00C54AD6" w:rsidRDefault="00C54AD6" w:rsidP="0074562D">
      <w:pPr>
        <w:jc w:val="both"/>
      </w:pPr>
    </w:p>
    <w:p w:rsidR="00C54AD6" w:rsidRDefault="00C54AD6" w:rsidP="0074562D">
      <w:pPr>
        <w:jc w:val="both"/>
      </w:pPr>
    </w:p>
    <w:p w:rsidR="00C54AD6" w:rsidRDefault="00713B42" w:rsidP="0074562D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5968" behindDoc="0" locked="0" layoutInCell="1" allowOverlap="1">
                <wp:simplePos x="0" y="0"/>
                <wp:positionH relativeFrom="column">
                  <wp:posOffset>66675</wp:posOffset>
                </wp:positionH>
                <wp:positionV relativeFrom="paragraph">
                  <wp:posOffset>8890</wp:posOffset>
                </wp:positionV>
                <wp:extent cx="1530350" cy="1177925"/>
                <wp:effectExtent l="0" t="0" r="12700" b="2286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0350" cy="1177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2A98" w:rsidRDefault="00AD2A98" w:rsidP="00AD2A98">
                            <w:r>
                              <w:t>(</w:t>
                            </w:r>
                            <w:r w:rsidRPr="00AC3B8D">
                              <w:rPr>
                                <w:b/>
                                <w:bCs/>
                              </w:rPr>
                              <w:t>II</w:t>
                            </w:r>
                            <w:r>
                              <w:t>)</w:t>
                            </w:r>
                          </w:p>
                          <w:p w:rsidR="00AD2A98" w:rsidRDefault="00AD2A98" w:rsidP="00AD2A98"/>
                          <w:tbl>
                            <w:tblPr>
                              <w:tblStyle w:val="TableGrid"/>
                              <w:tblW w:w="0" w:type="auto"/>
                              <w:jc w:val="center"/>
                              <w:tblLook w:val="04A0" w:firstRow="1" w:lastRow="0" w:firstColumn="1" w:lastColumn="0" w:noHBand="0" w:noVBand="1"/>
                            </w:tblPr>
                            <w:tblGrid>
                              <w:gridCol w:w="588"/>
                              <w:gridCol w:w="720"/>
                              <w:gridCol w:w="600"/>
                            </w:tblGrid>
                            <w:tr w:rsidR="00AD2A98" w:rsidRPr="00AC3B8D" w:rsidTr="00F17077">
                              <w:trPr>
                                <w:jc w:val="center"/>
                              </w:trPr>
                              <w:tc>
                                <w:tcPr>
                                  <w:tcW w:w="588" w:type="dxa"/>
                                </w:tcPr>
                                <w:p w:rsidR="00AD2A98" w:rsidRPr="00AC3B8D" w:rsidRDefault="00AD2A98" w:rsidP="00F17077">
                                  <w:pPr>
                                    <w:jc w:val="both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AC3B8D">
                                    <w:rPr>
                                      <w:b/>
                                      <w:bCs/>
                                    </w:rPr>
                                    <w:t>PS</w:t>
                                  </w:r>
                                </w:p>
                              </w:tc>
                              <w:tc>
                                <w:tcPr>
                                  <w:tcW w:w="720" w:type="dxa"/>
                                </w:tcPr>
                                <w:p w:rsidR="00AD2A98" w:rsidRPr="00AC3B8D" w:rsidRDefault="00AD2A98" w:rsidP="00F17077">
                                  <w:pPr>
                                    <w:jc w:val="both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AC3B8D">
                                    <w:rPr>
                                      <w:b/>
                                      <w:bCs/>
                                    </w:rPr>
                                    <w:t>x1x0</w:t>
                                  </w:r>
                                </w:p>
                              </w:tc>
                              <w:tc>
                                <w:tcPr>
                                  <w:tcW w:w="600" w:type="dxa"/>
                                </w:tcPr>
                                <w:p w:rsidR="00AD2A98" w:rsidRPr="00AC3B8D" w:rsidRDefault="00AD2A98" w:rsidP="00F17077">
                                  <w:pPr>
                                    <w:jc w:val="both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AC3B8D">
                                    <w:rPr>
                                      <w:b/>
                                      <w:bCs/>
                                    </w:rPr>
                                    <w:t>NS</w:t>
                                  </w:r>
                                </w:p>
                              </w:tc>
                            </w:tr>
                            <w:tr w:rsidR="00AD2A98" w:rsidTr="00F17077">
                              <w:trPr>
                                <w:jc w:val="center"/>
                              </w:trPr>
                              <w:tc>
                                <w:tcPr>
                                  <w:tcW w:w="588" w:type="dxa"/>
                                </w:tcPr>
                                <w:p w:rsidR="00AD2A98" w:rsidRDefault="00AD2A98" w:rsidP="00F17077">
                                  <w:pPr>
                                    <w:jc w:val="both"/>
                                  </w:pPr>
                                  <w: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720" w:type="dxa"/>
                                </w:tcPr>
                                <w:p w:rsidR="00AD2A98" w:rsidRDefault="00AD2A98" w:rsidP="00F17077">
                                  <w:pPr>
                                    <w:jc w:val="both"/>
                                  </w:pPr>
                                  <w:r>
                                    <w:t>0  1</w:t>
                                  </w:r>
                                </w:p>
                              </w:tc>
                              <w:tc>
                                <w:tcPr>
                                  <w:tcW w:w="600" w:type="dxa"/>
                                </w:tcPr>
                                <w:p w:rsidR="00AD2A98" w:rsidRDefault="00AD2A98" w:rsidP="00F17077">
                                  <w:pPr>
                                    <w:jc w:val="both"/>
                                  </w:pPr>
                                  <w:r>
                                    <w:t>1  1</w:t>
                                  </w:r>
                                </w:p>
                              </w:tc>
                            </w:tr>
                            <w:tr w:rsidR="00AD2A98" w:rsidTr="00F17077">
                              <w:trPr>
                                <w:jc w:val="center"/>
                              </w:trPr>
                              <w:tc>
                                <w:tcPr>
                                  <w:tcW w:w="588" w:type="dxa"/>
                                </w:tcPr>
                                <w:p w:rsidR="00AD2A98" w:rsidRDefault="00AD2A98" w:rsidP="00F17077">
                                  <w:pPr>
                                    <w:jc w:val="both"/>
                                  </w:pPr>
                                  <w: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720" w:type="dxa"/>
                                </w:tcPr>
                                <w:p w:rsidR="00AD2A98" w:rsidRDefault="00AD2A98" w:rsidP="00F17077">
                                  <w:pPr>
                                    <w:jc w:val="both"/>
                                  </w:pPr>
                                  <w:r>
                                    <w:t>1  0</w:t>
                                  </w:r>
                                </w:p>
                              </w:tc>
                              <w:tc>
                                <w:tcPr>
                                  <w:tcW w:w="600" w:type="dxa"/>
                                </w:tcPr>
                                <w:p w:rsidR="00AD2A98" w:rsidRDefault="00AD2A98" w:rsidP="00F17077">
                                  <w:pPr>
                                    <w:jc w:val="both"/>
                                  </w:pPr>
                                  <w:r>
                                    <w:t>0  0</w:t>
                                  </w:r>
                                </w:p>
                              </w:tc>
                            </w:tr>
                          </w:tbl>
                          <w:p w:rsidR="00AD2A98" w:rsidRDefault="00AD2A98" w:rsidP="00AD2A98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5.25pt;margin-top:.7pt;width:120.5pt;height:92.75pt;z-index:2517959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">
                <v:textbox style="mso-fit-shape-to-text:t">
                  <w:txbxContent>
                    <w:p w:rsidR="00AD2A98" w:rsidRDefault="00AD2A98" w:rsidP="00AD2A98">
                      <w:r>
                        <w:t>(</w:t>
                      </w:r>
                      <w:r w:rsidRPr="00AC3B8D">
                        <w:rPr>
                          <w:b/>
                          <w:bCs/>
                        </w:rPr>
                        <w:t>II</w:t>
                      </w:r>
                      <w:r>
                        <w:t>)</w:t>
                      </w:r>
                    </w:p>
                    <w:p w:rsidR="00AD2A98" w:rsidRDefault="00AD2A98" w:rsidP="00AD2A98"/>
                    <w:tbl>
                      <w:tblPr>
                        <w:tblStyle w:val="TableGrid"/>
                        <w:tblW w:w="0" w:type="auto"/>
                        <w:jc w:val="center"/>
                        <w:tblLook w:val="04A0" w:firstRow="1" w:lastRow="0" w:firstColumn="1" w:lastColumn="0" w:noHBand="0" w:noVBand="1"/>
                      </w:tblPr>
                      <w:tblGrid>
                        <w:gridCol w:w="588"/>
                        <w:gridCol w:w="720"/>
                        <w:gridCol w:w="600"/>
                      </w:tblGrid>
                      <w:tr w:rsidR="00AD2A98" w:rsidRPr="00AC3B8D" w:rsidTr="00F17077">
                        <w:trPr>
                          <w:jc w:val="center"/>
                        </w:trPr>
                        <w:tc>
                          <w:tcPr>
                            <w:tcW w:w="588" w:type="dxa"/>
                          </w:tcPr>
                          <w:p w:rsidR="00AD2A98" w:rsidRPr="00AC3B8D" w:rsidRDefault="00AD2A98" w:rsidP="00F17077">
                            <w:pPr>
                              <w:jc w:val="both"/>
                              <w:rPr>
                                <w:b/>
                                <w:bCs/>
                              </w:rPr>
                            </w:pPr>
                            <w:r w:rsidRPr="00AC3B8D">
                              <w:rPr>
                                <w:b/>
                                <w:bCs/>
                              </w:rPr>
                              <w:t>PS</w:t>
                            </w:r>
                          </w:p>
                        </w:tc>
                        <w:tc>
                          <w:tcPr>
                            <w:tcW w:w="720" w:type="dxa"/>
                          </w:tcPr>
                          <w:p w:rsidR="00AD2A98" w:rsidRPr="00AC3B8D" w:rsidRDefault="00AD2A98" w:rsidP="00F17077">
                            <w:pPr>
                              <w:jc w:val="both"/>
                              <w:rPr>
                                <w:b/>
                                <w:bCs/>
                              </w:rPr>
                            </w:pPr>
                            <w:r w:rsidRPr="00AC3B8D">
                              <w:rPr>
                                <w:b/>
                                <w:bCs/>
                              </w:rPr>
                              <w:t>x1x0</w:t>
                            </w:r>
                          </w:p>
                        </w:tc>
                        <w:tc>
                          <w:tcPr>
                            <w:tcW w:w="600" w:type="dxa"/>
                          </w:tcPr>
                          <w:p w:rsidR="00AD2A98" w:rsidRPr="00AC3B8D" w:rsidRDefault="00AD2A98" w:rsidP="00F17077">
                            <w:pPr>
                              <w:jc w:val="both"/>
                              <w:rPr>
                                <w:b/>
                                <w:bCs/>
                              </w:rPr>
                            </w:pPr>
                            <w:r w:rsidRPr="00AC3B8D">
                              <w:rPr>
                                <w:b/>
                                <w:bCs/>
                              </w:rPr>
                              <w:t>NS</w:t>
                            </w:r>
                          </w:p>
                        </w:tc>
                      </w:tr>
                      <w:tr w:rsidR="00AD2A98" w:rsidTr="00F17077">
                        <w:trPr>
                          <w:jc w:val="center"/>
                        </w:trPr>
                        <w:tc>
                          <w:tcPr>
                            <w:tcW w:w="588" w:type="dxa"/>
                          </w:tcPr>
                          <w:p w:rsidR="00AD2A98" w:rsidRDefault="00AD2A98" w:rsidP="00F17077">
                            <w:pPr>
                              <w:jc w:val="both"/>
                            </w:pPr>
                            <w:r>
                              <w:t>00</w:t>
                            </w:r>
                          </w:p>
                        </w:tc>
                        <w:tc>
                          <w:tcPr>
                            <w:tcW w:w="720" w:type="dxa"/>
                          </w:tcPr>
                          <w:p w:rsidR="00AD2A98" w:rsidRDefault="00AD2A98" w:rsidP="00F17077">
                            <w:pPr>
                              <w:jc w:val="both"/>
                            </w:pPr>
                            <w:r>
                              <w:t>0  1</w:t>
                            </w:r>
                          </w:p>
                        </w:tc>
                        <w:tc>
                          <w:tcPr>
                            <w:tcW w:w="600" w:type="dxa"/>
                          </w:tcPr>
                          <w:p w:rsidR="00AD2A98" w:rsidRDefault="00AD2A98" w:rsidP="00F17077">
                            <w:pPr>
                              <w:jc w:val="both"/>
                            </w:pPr>
                            <w:r>
                              <w:t>1  1</w:t>
                            </w:r>
                          </w:p>
                        </w:tc>
                      </w:tr>
                      <w:tr w:rsidR="00AD2A98" w:rsidTr="00F17077">
                        <w:trPr>
                          <w:jc w:val="center"/>
                        </w:trPr>
                        <w:tc>
                          <w:tcPr>
                            <w:tcW w:w="588" w:type="dxa"/>
                          </w:tcPr>
                          <w:p w:rsidR="00AD2A98" w:rsidRDefault="00AD2A98" w:rsidP="00F17077">
                            <w:pPr>
                              <w:jc w:val="both"/>
                            </w:pPr>
                            <w:r>
                              <w:t>00</w:t>
                            </w:r>
                          </w:p>
                        </w:tc>
                        <w:tc>
                          <w:tcPr>
                            <w:tcW w:w="720" w:type="dxa"/>
                          </w:tcPr>
                          <w:p w:rsidR="00AD2A98" w:rsidRDefault="00AD2A98" w:rsidP="00F17077">
                            <w:pPr>
                              <w:jc w:val="both"/>
                            </w:pPr>
                            <w:r>
                              <w:t>1  0</w:t>
                            </w:r>
                          </w:p>
                        </w:tc>
                        <w:tc>
                          <w:tcPr>
                            <w:tcW w:w="600" w:type="dxa"/>
                          </w:tcPr>
                          <w:p w:rsidR="00AD2A98" w:rsidRDefault="00AD2A98" w:rsidP="00F17077">
                            <w:pPr>
                              <w:jc w:val="both"/>
                            </w:pPr>
                            <w:r>
                              <w:t>0  0</w:t>
                            </w:r>
                          </w:p>
                        </w:tc>
                      </w:tr>
                    </w:tbl>
                    <w:p w:rsidR="00AD2A98" w:rsidRDefault="00AD2A98" w:rsidP="00AD2A98"/>
                  </w:txbxContent>
                </v:textbox>
              </v:shape>
            </w:pict>
          </mc:Fallback>
        </mc:AlternateContent>
      </w:r>
    </w:p>
    <w:p w:rsidR="0074562D" w:rsidRDefault="0074562D" w:rsidP="0074562D">
      <w:pPr>
        <w:jc w:val="both"/>
      </w:pPr>
    </w:p>
    <w:p w:rsidR="0074562D" w:rsidRDefault="0074562D" w:rsidP="0074562D">
      <w:pPr>
        <w:jc w:val="both"/>
      </w:pPr>
    </w:p>
    <w:p w:rsidR="007F353C" w:rsidRDefault="007F353C" w:rsidP="007F353C">
      <w:pPr>
        <w:jc w:val="both"/>
      </w:pPr>
    </w:p>
    <w:p w:rsidR="007F353C" w:rsidRDefault="007F353C" w:rsidP="007F353C">
      <w:pPr>
        <w:spacing w:after="200" w:line="276" w:lineRule="auto"/>
      </w:pPr>
    </w:p>
    <w:p w:rsidR="00AD2A98" w:rsidRDefault="00AD2A98" w:rsidP="00AD2A98">
      <w:pPr>
        <w:ind w:left="360"/>
        <w:jc w:val="both"/>
      </w:pPr>
    </w:p>
    <w:p w:rsidR="0063753F" w:rsidRDefault="007F353C" w:rsidP="0063753F">
      <w:pPr>
        <w:pStyle w:val="ListParagraph"/>
        <w:numPr>
          <w:ilvl w:val="0"/>
          <w:numId w:val="11"/>
        </w:numPr>
        <w:jc w:val="both"/>
      </w:pPr>
      <w:r>
        <w:t>Write a</w:t>
      </w:r>
      <w:r w:rsidR="00DC435E">
        <w:t xml:space="preserve"> behavioral Verilog model of a 4-bit</w:t>
      </w:r>
      <w:r>
        <w:t xml:space="preserve"> register which has</w:t>
      </w:r>
      <w:r w:rsidR="00DC435E">
        <w:t xml:space="preserve"> the function table given below:</w:t>
      </w:r>
      <w:r>
        <w:t xml:space="preserve"> </w:t>
      </w:r>
      <w:r w:rsidR="0063753F">
        <w:t xml:space="preserve">          </w:t>
      </w:r>
    </w:p>
    <w:p w:rsidR="007F353C" w:rsidRDefault="0063753F" w:rsidP="0063753F">
      <w:pPr>
        <w:pStyle w:val="ListParagraph"/>
        <w:ind w:left="7810" w:firstLine="698"/>
        <w:jc w:val="both"/>
      </w:pPr>
      <w:r>
        <w:t>(</w:t>
      </w:r>
      <w:r>
        <w:rPr>
          <w:b/>
          <w:bCs/>
        </w:rPr>
        <w:t>6</w:t>
      </w:r>
      <w:r w:rsidRPr="0063753F">
        <w:rPr>
          <w:b/>
          <w:bCs/>
        </w:rPr>
        <w:t xml:space="preserve"> points</w:t>
      </w:r>
      <w:r>
        <w:t>)</w:t>
      </w:r>
    </w:p>
    <w:p w:rsidR="007F353C" w:rsidRDefault="007F353C" w:rsidP="007F353C"/>
    <w:tbl>
      <w:tblPr>
        <w:tblpPr w:leftFromText="180" w:rightFromText="180" w:vertAnchor="text" w:horzAnchor="margin" w:tblpXSpec="center" w:tblpY="66"/>
        <w:tblW w:w="0" w:type="auto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019"/>
        <w:gridCol w:w="559"/>
        <w:gridCol w:w="3789"/>
      </w:tblGrid>
      <w:tr w:rsidR="007F353C" w:rsidRPr="00454BF8" w:rsidTr="00C54AD6">
        <w:tc>
          <w:tcPr>
            <w:tcW w:w="0" w:type="auto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C54AD6">
            <w:pPr>
              <w:rPr>
                <w:b/>
              </w:rPr>
            </w:pPr>
            <w:r w:rsidRPr="00454BF8">
              <w:rPr>
                <w:b/>
                <w:sz w:val="22"/>
                <w:szCs w:val="22"/>
              </w:rPr>
              <w:t>Clr_b        S</w:t>
            </w:r>
            <w:r w:rsidRPr="00454BF8">
              <w:rPr>
                <w:b/>
                <w:sz w:val="22"/>
                <w:szCs w:val="22"/>
                <w:vertAlign w:val="subscript"/>
              </w:rPr>
              <w:t>1</w:t>
            </w:r>
            <w:r w:rsidRPr="00454BF8">
              <w:rPr>
                <w:b/>
                <w:sz w:val="22"/>
                <w:szCs w:val="22"/>
              </w:rPr>
              <w:t xml:space="preserve">       S</w:t>
            </w:r>
            <w:r w:rsidRPr="00454BF8">
              <w:rPr>
                <w:b/>
                <w:sz w:val="22"/>
                <w:szCs w:val="22"/>
                <w:vertAlign w:val="subscript"/>
              </w:rPr>
              <w:t>0</w:t>
            </w:r>
            <w:r w:rsidRPr="00454BF8">
              <w:rPr>
                <w:b/>
                <w:sz w:val="22"/>
                <w:szCs w:val="22"/>
              </w:rPr>
              <w:t xml:space="preserve">   </w:t>
            </w:r>
          </w:p>
        </w:tc>
        <w:tc>
          <w:tcPr>
            <w:tcW w:w="0" w:type="auto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53C" w:rsidRPr="00454BF8" w:rsidRDefault="007F353C" w:rsidP="00C54AD6">
            <w:pPr>
              <w:rPr>
                <w:b/>
              </w:rPr>
            </w:pPr>
            <w:r w:rsidRPr="00454BF8">
              <w:rPr>
                <w:b/>
                <w:sz w:val="22"/>
                <w:szCs w:val="22"/>
              </w:rPr>
              <w:t>Clk</w:t>
            </w:r>
          </w:p>
        </w:tc>
        <w:tc>
          <w:tcPr>
            <w:tcW w:w="0" w:type="auto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454BF8" w:rsidRDefault="007F353C" w:rsidP="00C54AD6">
            <w:pPr>
              <w:rPr>
                <w:b/>
              </w:rPr>
            </w:pPr>
            <w:r w:rsidRPr="00454BF8">
              <w:rPr>
                <w:b/>
                <w:sz w:val="22"/>
                <w:szCs w:val="22"/>
              </w:rPr>
              <w:t>Function</w:t>
            </w:r>
          </w:p>
        </w:tc>
      </w:tr>
      <w:tr w:rsidR="007F353C" w:rsidRPr="00454BF8" w:rsidTr="00C54AD6">
        <w:tc>
          <w:tcPr>
            <w:tcW w:w="0" w:type="auto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    0             X        X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  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>Register Asynchronously cleared</w:t>
            </w:r>
          </w:p>
        </w:tc>
      </w:tr>
      <w:tr w:rsidR="007F353C" w:rsidRPr="00454BF8" w:rsidTr="00C54AD6">
        <w:tc>
          <w:tcPr>
            <w:tcW w:w="0" w:type="auto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    1             0        0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  </w:t>
            </w:r>
            <w:r w:rsidRPr="00454BF8">
              <w:rPr>
                <w:sz w:val="22"/>
                <w:szCs w:val="22"/>
              </w:rPr>
              <w:sym w:font="Symbol" w:char="F0AD"/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>No Change</w:t>
            </w:r>
          </w:p>
        </w:tc>
      </w:tr>
      <w:tr w:rsidR="007F353C" w:rsidRPr="00454BF8" w:rsidTr="00C54AD6">
        <w:tc>
          <w:tcPr>
            <w:tcW w:w="0" w:type="auto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    1             0        1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  </w:t>
            </w:r>
            <w:r w:rsidRPr="00454BF8">
              <w:rPr>
                <w:sz w:val="22"/>
                <w:szCs w:val="22"/>
              </w:rPr>
              <w:sym w:font="Symbol" w:char="F0AD"/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Parallel Load (Q </w:t>
            </w:r>
            <w:r w:rsidRPr="00454BF8">
              <w:rPr>
                <w:sz w:val="22"/>
                <w:szCs w:val="22"/>
              </w:rPr>
              <w:sym w:font="Wingdings" w:char="F0DF"/>
            </w:r>
            <w:r w:rsidRPr="00454BF8">
              <w:rPr>
                <w:sz w:val="22"/>
                <w:szCs w:val="22"/>
              </w:rPr>
              <w:t xml:space="preserve"> x) </w:t>
            </w:r>
          </w:p>
        </w:tc>
      </w:tr>
      <w:tr w:rsidR="007F353C" w:rsidRPr="00454BF8" w:rsidTr="00C54AD6">
        <w:tc>
          <w:tcPr>
            <w:tcW w:w="0" w:type="auto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    1             1        0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  </w:t>
            </w:r>
            <w:r w:rsidRPr="00454BF8">
              <w:rPr>
                <w:sz w:val="22"/>
                <w:szCs w:val="22"/>
              </w:rPr>
              <w:sym w:font="Symbol" w:char="F0AD"/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hideMark/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Shift left ( MSB </w:t>
            </w:r>
            <w:r w:rsidRPr="00454BF8">
              <w:rPr>
                <w:sz w:val="22"/>
                <w:szCs w:val="22"/>
              </w:rPr>
              <w:sym w:font="Wingdings" w:char="F0DF"/>
            </w:r>
            <w:r w:rsidRPr="00454BF8">
              <w:rPr>
                <w:sz w:val="22"/>
                <w:szCs w:val="22"/>
              </w:rPr>
              <w:t xml:space="preserve"> LSB) , (Q[0] </w:t>
            </w:r>
            <w:r w:rsidRPr="00454BF8">
              <w:rPr>
                <w:sz w:val="22"/>
                <w:szCs w:val="22"/>
              </w:rPr>
              <w:sym w:font="Wingdings" w:char="F0DF"/>
            </w:r>
            <w:r w:rsidRPr="00454BF8">
              <w:rPr>
                <w:sz w:val="22"/>
                <w:szCs w:val="22"/>
              </w:rPr>
              <w:t xml:space="preserve"> Sin)</w:t>
            </w:r>
          </w:p>
        </w:tc>
      </w:tr>
      <w:tr w:rsidR="007F353C" w:rsidRPr="00454BF8" w:rsidTr="00C54AD6">
        <w:tc>
          <w:tcPr>
            <w:tcW w:w="0" w:type="auto"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hideMark/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    1             1        1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 xml:space="preserve">  </w:t>
            </w:r>
            <w:r w:rsidRPr="00454BF8">
              <w:rPr>
                <w:sz w:val="22"/>
                <w:szCs w:val="22"/>
              </w:rPr>
              <w:sym w:font="Symbol" w:char="F0AD"/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hideMark/>
          </w:tcPr>
          <w:p w:rsidR="007F353C" w:rsidRPr="00454BF8" w:rsidRDefault="007F353C" w:rsidP="00C54AD6">
            <w:r w:rsidRPr="00454BF8">
              <w:rPr>
                <w:sz w:val="22"/>
                <w:szCs w:val="22"/>
              </w:rPr>
              <w:t>Count Up by 1</w:t>
            </w:r>
          </w:p>
        </w:tc>
      </w:tr>
    </w:tbl>
    <w:p w:rsidR="007F353C" w:rsidRDefault="007F353C" w:rsidP="007F353C"/>
    <w:p w:rsidR="007F353C" w:rsidRDefault="007F353C" w:rsidP="007F353C"/>
    <w:p w:rsidR="007F353C" w:rsidRDefault="007F353C" w:rsidP="007F353C"/>
    <w:p w:rsidR="007F353C" w:rsidRDefault="007F353C" w:rsidP="007F353C"/>
    <w:p w:rsidR="007F353C" w:rsidRDefault="007F353C" w:rsidP="007F353C"/>
    <w:p w:rsidR="007F353C" w:rsidRPr="00815A4E" w:rsidRDefault="007F353C" w:rsidP="007F353C"/>
    <w:p w:rsidR="007F353C" w:rsidRDefault="007F353C" w:rsidP="007F353C"/>
    <w:p w:rsidR="007F353C" w:rsidRDefault="007F353C" w:rsidP="007F353C"/>
    <w:p w:rsidR="007F353C" w:rsidRDefault="007F353C" w:rsidP="007F353C">
      <w:pPr>
        <w:ind w:firstLine="540"/>
      </w:pPr>
      <w:r w:rsidRPr="008E1E59">
        <w:rPr>
          <w:b/>
          <w:bCs/>
          <w:u w:val="single"/>
        </w:rPr>
        <w:t>Use the following module declaration</w:t>
      </w:r>
      <w:r>
        <w:t>:</w:t>
      </w:r>
    </w:p>
    <w:p w:rsidR="007F353C" w:rsidRDefault="007F353C" w:rsidP="007F353C"/>
    <w:p w:rsidR="007F353C" w:rsidRDefault="007F353C" w:rsidP="007F35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BD4B4" w:themeFill="accent6" w:themeFillTint="66"/>
        <w:ind w:left="540" w:right="540"/>
        <w:jc w:val="center"/>
      </w:pPr>
      <w:r w:rsidRPr="00E46E10">
        <w:rPr>
          <w:b/>
          <w:bCs/>
        </w:rPr>
        <w:t xml:space="preserve">module </w:t>
      </w:r>
      <w:r w:rsidRPr="00E46E10">
        <w:t>Q2_Reg</w:t>
      </w:r>
      <w:r>
        <w:t xml:space="preserve"> </w:t>
      </w:r>
      <w:r w:rsidRPr="00E46E10">
        <w:rPr>
          <w:b/>
          <w:bCs/>
        </w:rPr>
        <w:t xml:space="preserve">(output reg </w:t>
      </w:r>
      <w:r w:rsidRPr="00E46E10">
        <w:t xml:space="preserve">[3:0] Q, </w:t>
      </w:r>
      <w:r w:rsidRPr="00E46E10">
        <w:rPr>
          <w:b/>
          <w:bCs/>
        </w:rPr>
        <w:t xml:space="preserve">input </w:t>
      </w:r>
      <w:r w:rsidRPr="00E46E10">
        <w:t xml:space="preserve">[3:0] x , </w:t>
      </w:r>
      <w:r w:rsidRPr="00E46E10">
        <w:rPr>
          <w:b/>
          <w:bCs/>
        </w:rPr>
        <w:t xml:space="preserve">input </w:t>
      </w:r>
      <w:r w:rsidRPr="00E46E10">
        <w:t>Clr</w:t>
      </w:r>
      <w:r>
        <w:t>_b</w:t>
      </w:r>
      <w:r w:rsidRPr="00E46E10">
        <w:t>, Clk, S1, S0, Sin</w:t>
      </w:r>
      <w:r w:rsidRPr="00E46E10">
        <w:rPr>
          <w:b/>
          <w:bCs/>
        </w:rPr>
        <w:t>)</w:t>
      </w:r>
      <w:r>
        <w:rPr>
          <w:b/>
          <w:bCs/>
        </w:rPr>
        <w:t xml:space="preserve"> </w:t>
      </w:r>
      <w:r w:rsidRPr="00E46E10">
        <w:rPr>
          <w:b/>
          <w:bCs/>
        </w:rPr>
        <w:t>;</w:t>
      </w:r>
    </w:p>
    <w:p w:rsidR="007F353C" w:rsidRDefault="007F353C" w:rsidP="007F353C"/>
    <w:p w:rsidR="00680AC3" w:rsidRDefault="00680AC3" w:rsidP="007F353C"/>
    <w:p w:rsidR="00680AC3" w:rsidRDefault="00680AC3" w:rsidP="00680AC3">
      <w:r w:rsidRPr="00680AC3">
        <w:rPr>
          <w:b/>
          <w:bCs/>
          <w:color w:val="FF0000"/>
          <w:u w:val="single"/>
        </w:rPr>
        <w:t>Solution</w:t>
      </w:r>
      <w:r>
        <w:t>:</w:t>
      </w:r>
    </w:p>
    <w:p w:rsidR="00680AC3" w:rsidRDefault="00713B42" w:rsidP="007F353C">
      <w:r>
        <w:rPr>
          <w:noProof/>
        </w:rPr>
        <mc:AlternateContent>
          <mc:Choice Requires="wps">
            <w:drawing>
              <wp:anchor distT="0" distB="0" distL="114300" distR="114300" simplePos="0" relativeHeight="251791872" behindDoc="0" locked="0" layoutInCell="1" allowOverlap="1">
                <wp:simplePos x="0" y="0"/>
                <wp:positionH relativeFrom="column">
                  <wp:posOffset>1219200</wp:posOffset>
                </wp:positionH>
                <wp:positionV relativeFrom="paragraph">
                  <wp:posOffset>143510</wp:posOffset>
                </wp:positionV>
                <wp:extent cx="3435350" cy="3247390"/>
                <wp:effectExtent l="0" t="0" r="12700" b="10160"/>
                <wp:wrapNone/>
                <wp:docPr id="90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435350" cy="3247390"/>
                        </a:xfrm>
                        <a:prstGeom prst="rect">
                          <a:avLst/>
                        </a:prstGeom>
                        <a:solidFill>
                          <a:srgbClr val="FFFFD9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4AD6" w:rsidRDefault="00C54AD6" w:rsidP="00680AC3">
                            <w:pPr>
                              <w:spacing w:line="360" w:lineRule="auto"/>
                              <w:ind w:left="1800" w:hanging="1800"/>
                            </w:pPr>
                            <w:r w:rsidRPr="00680AC3">
                              <w:rPr>
                                <w:b/>
                                <w:bCs/>
                              </w:rPr>
                              <w:t>module</w:t>
                            </w:r>
                            <w:r>
                              <w:t xml:space="preserve"> Q2_Reg(</w:t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output</w:t>
                            </w:r>
                            <w:r>
                              <w:t xml:space="preserve"> </w:t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reg</w:t>
                            </w:r>
                            <w:r>
                              <w:t xml:space="preserve"> [3:0] Q, </w:t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input</w:t>
                            </w:r>
                            <w:r>
                              <w:t xml:space="preserve"> [3:0] x , </w:t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input</w:t>
                            </w:r>
                            <w:r>
                              <w:t xml:space="preserve"> Clr</w:t>
                            </w:r>
                            <w:r w:rsidR="00967148">
                              <w:t>_b</w:t>
                            </w:r>
                            <w:r>
                              <w:t>, Clk, S1, S0, Sin);</w:t>
                            </w:r>
                          </w:p>
                          <w:p w:rsidR="00C54AD6" w:rsidRDefault="00C54AD6" w:rsidP="00680AC3">
                            <w:pPr>
                              <w:spacing w:line="360" w:lineRule="auto"/>
                            </w:pPr>
                            <w:r w:rsidRPr="00680AC3">
                              <w:rPr>
                                <w:b/>
                                <w:bCs/>
                              </w:rPr>
                              <w:t>always</w:t>
                            </w:r>
                            <w:r>
                              <w:t xml:space="preserve"> @(</w:t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posedge</w:t>
                            </w:r>
                            <w:r>
                              <w:t xml:space="preserve"> Clk, </w:t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negedge</w:t>
                            </w:r>
                            <w:r>
                              <w:t xml:space="preserve"> Clr</w:t>
                            </w:r>
                            <w:r w:rsidR="00967148">
                              <w:t>_b</w:t>
                            </w:r>
                            <w:r>
                              <w:t>)</w:t>
                            </w:r>
                          </w:p>
                          <w:p w:rsidR="00C54AD6" w:rsidRDefault="00C54AD6" w:rsidP="00680AC3">
                            <w:pPr>
                              <w:spacing w:line="360" w:lineRule="auto"/>
                            </w:pPr>
                            <w:r>
                              <w:t xml:space="preserve">  </w:t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if</w:t>
                            </w:r>
                            <w:r>
                              <w:t xml:space="preserve"> (!Clr</w:t>
                            </w:r>
                            <w:r w:rsidR="00967148">
                              <w:t>_b</w:t>
                            </w:r>
                            <w:r>
                              <w:t xml:space="preserve">) Q </w:t>
                            </w:r>
                            <w:r w:rsidRPr="00371EBB">
                              <w:rPr>
                                <w:b/>
                                <w:bCs/>
                                <w:color w:val="FF0000"/>
                              </w:rPr>
                              <w:t>&lt;=</w:t>
                            </w:r>
                            <w:r>
                              <w:t xml:space="preserve"> 4'h0 ;</w:t>
                            </w:r>
                          </w:p>
                          <w:p w:rsidR="00C54AD6" w:rsidRPr="00680AC3" w:rsidRDefault="00C54AD6" w:rsidP="00680AC3">
                            <w:pPr>
                              <w:spacing w:line="360" w:lineRule="auto"/>
                              <w:rPr>
                                <w:b/>
                                <w:bCs/>
                              </w:rPr>
                            </w:pPr>
                            <w:r>
                              <w:t xml:space="preserve">  </w:t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 xml:space="preserve">else </w:t>
                            </w:r>
                          </w:p>
                          <w:p w:rsidR="00C54AD6" w:rsidRDefault="00C54AD6" w:rsidP="00680AC3">
                            <w:pPr>
                              <w:spacing w:line="360" w:lineRule="auto"/>
                            </w:pPr>
                            <w:r>
                              <w:tab/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case</w:t>
                            </w:r>
                            <w:r>
                              <w:rPr>
                                <w:b/>
                                <w:bCs/>
                              </w:rPr>
                              <w:t xml:space="preserve"> </w:t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(</w:t>
                            </w:r>
                            <w:r w:rsidRPr="00502F1D">
                              <w:rPr>
                                <w:b/>
                                <w:bCs/>
                                <w:color w:val="FF0000"/>
                              </w:rPr>
                              <w:t>{</w:t>
                            </w:r>
                            <w:r>
                              <w:t>S1,S0</w:t>
                            </w:r>
                            <w:r w:rsidRPr="00502F1D">
                              <w:rPr>
                                <w:b/>
                                <w:bCs/>
                                <w:color w:val="FF0000"/>
                              </w:rPr>
                              <w:t>}</w:t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)</w:t>
                            </w:r>
                          </w:p>
                          <w:p w:rsidR="00C54AD6" w:rsidRDefault="00C54AD6" w:rsidP="00680AC3">
                            <w:pPr>
                              <w:spacing w:line="360" w:lineRule="auto"/>
                            </w:pPr>
                            <w:r>
                              <w:tab/>
                            </w:r>
                            <w:r>
                              <w:tab/>
                              <w:t xml:space="preserve">2'b01: Q </w:t>
                            </w:r>
                            <w:r w:rsidRPr="00371EBB">
                              <w:rPr>
                                <w:b/>
                                <w:bCs/>
                                <w:color w:val="FF0000"/>
                              </w:rPr>
                              <w:t>&lt;=</w:t>
                            </w:r>
                            <w:r>
                              <w:t xml:space="preserve"> x ;</w:t>
                            </w:r>
                          </w:p>
                          <w:p w:rsidR="00C54AD6" w:rsidRDefault="00C54AD6" w:rsidP="00680AC3">
                            <w:pPr>
                              <w:spacing w:line="360" w:lineRule="auto"/>
                            </w:pPr>
                            <w:r>
                              <w:tab/>
                            </w:r>
                            <w:r>
                              <w:tab/>
                              <w:t xml:space="preserve">2'b10: Q </w:t>
                            </w:r>
                            <w:r w:rsidRPr="00371EBB">
                              <w:rPr>
                                <w:b/>
                                <w:bCs/>
                                <w:color w:val="FF0000"/>
                              </w:rPr>
                              <w:t>&lt;=</w:t>
                            </w:r>
                            <w:r>
                              <w:t xml:space="preserve"> </w:t>
                            </w:r>
                            <w:r w:rsidRPr="00502F1D">
                              <w:rPr>
                                <w:b/>
                                <w:bCs/>
                                <w:color w:val="FF0000"/>
                              </w:rPr>
                              <w:t>{</w:t>
                            </w:r>
                            <w:r>
                              <w:t>Q[2:0],Sin</w:t>
                            </w:r>
                            <w:r w:rsidRPr="00502F1D">
                              <w:rPr>
                                <w:b/>
                                <w:bCs/>
                                <w:color w:val="FF0000"/>
                              </w:rPr>
                              <w:t>}</w:t>
                            </w:r>
                            <w:r>
                              <w:t xml:space="preserve"> ;</w:t>
                            </w:r>
                          </w:p>
                          <w:p w:rsidR="00C54AD6" w:rsidRDefault="00C54AD6" w:rsidP="00680AC3">
                            <w:pPr>
                              <w:spacing w:line="360" w:lineRule="auto"/>
                            </w:pPr>
                            <w:r>
                              <w:tab/>
                            </w:r>
                            <w:r>
                              <w:tab/>
                              <w:t xml:space="preserve">2'b11: Q </w:t>
                            </w:r>
                            <w:r w:rsidRPr="00371EBB">
                              <w:rPr>
                                <w:b/>
                                <w:bCs/>
                                <w:color w:val="FF0000"/>
                              </w:rPr>
                              <w:t>&lt;=</w:t>
                            </w:r>
                            <w:r>
                              <w:t xml:space="preserve"> Q +1 ;</w:t>
                            </w:r>
                          </w:p>
                          <w:p w:rsidR="00C54AD6" w:rsidRDefault="00C54AD6" w:rsidP="00680AC3">
                            <w:pPr>
                              <w:spacing w:line="36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default</w:t>
                            </w:r>
                            <w:r>
                              <w:t xml:space="preserve">: Q </w:t>
                            </w:r>
                            <w:r w:rsidRPr="00371EBB">
                              <w:rPr>
                                <w:b/>
                                <w:bCs/>
                                <w:color w:val="FF0000"/>
                              </w:rPr>
                              <w:t>&lt;=</w:t>
                            </w:r>
                            <w:r>
                              <w:t xml:space="preserve"> Q ;</w:t>
                            </w:r>
                          </w:p>
                          <w:p w:rsidR="00C54AD6" w:rsidRPr="00680AC3" w:rsidRDefault="00C54AD6" w:rsidP="00680AC3">
                            <w:pPr>
                              <w:spacing w:line="360" w:lineRule="auto"/>
                              <w:rPr>
                                <w:b/>
                                <w:bCs/>
                              </w:rPr>
                            </w:pPr>
                            <w:r>
                              <w:tab/>
                            </w:r>
                            <w:r w:rsidRPr="00680AC3">
                              <w:rPr>
                                <w:b/>
                                <w:bCs/>
                              </w:rPr>
                              <w:t>endcase</w:t>
                            </w:r>
                          </w:p>
                          <w:p w:rsidR="00C54AD6" w:rsidRPr="00680AC3" w:rsidRDefault="00C54AD6" w:rsidP="00680AC3">
                            <w:pPr>
                              <w:spacing w:line="360" w:lineRule="auto"/>
                              <w:rPr>
                                <w:b/>
                                <w:bCs/>
                              </w:rPr>
                            </w:pPr>
                            <w:r w:rsidRPr="00680AC3">
                              <w:rPr>
                                <w:b/>
                                <w:bCs/>
                              </w:rPr>
                              <w:t>endmodu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90" o:spid="_x0000_s1030" type="#_x0000_t202" style="position:absolute;margin-left:96pt;margin-top:11.3pt;width:270.5pt;height:255.7pt;z-index:25179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" fillcolor="#ffffd9" strokeweight=".5pt">
                <v:path arrowok="t"/>
                <v:textbox>
                  <w:txbxContent>
                    <w:p w:rsidR="00C54AD6" w:rsidRDefault="00C54AD6" w:rsidP="00680AC3">
                      <w:pPr>
                        <w:spacing w:line="360" w:lineRule="auto"/>
                        <w:ind w:left="1800" w:hanging="1800"/>
                      </w:pPr>
                      <w:r w:rsidRPr="00680AC3">
                        <w:rPr>
                          <w:b/>
                          <w:bCs/>
                        </w:rPr>
                        <w:t>module</w:t>
                      </w:r>
                      <w:r>
                        <w:t xml:space="preserve"> Q2_Reg(</w:t>
                      </w:r>
                      <w:r w:rsidRPr="00680AC3">
                        <w:rPr>
                          <w:b/>
                          <w:bCs/>
                        </w:rPr>
                        <w:t>output</w:t>
                      </w:r>
                      <w:r>
                        <w:t xml:space="preserve"> </w:t>
                      </w:r>
                      <w:r w:rsidRPr="00680AC3">
                        <w:rPr>
                          <w:b/>
                          <w:bCs/>
                        </w:rPr>
                        <w:t>reg</w:t>
                      </w:r>
                      <w:r>
                        <w:t xml:space="preserve"> [3:0] Q, </w:t>
                      </w:r>
                      <w:r w:rsidRPr="00680AC3">
                        <w:rPr>
                          <w:b/>
                          <w:bCs/>
                        </w:rPr>
                        <w:t>input</w:t>
                      </w:r>
                      <w:r>
                        <w:t xml:space="preserve"> [3:0] x , </w:t>
                      </w:r>
                      <w:r w:rsidRPr="00680AC3">
                        <w:rPr>
                          <w:b/>
                          <w:bCs/>
                        </w:rPr>
                        <w:t>input</w:t>
                      </w:r>
                      <w:r>
                        <w:t xml:space="preserve"> Clr</w:t>
                      </w:r>
                      <w:r w:rsidR="00967148">
                        <w:t>_b</w:t>
                      </w:r>
                      <w:r>
                        <w:t>, Clk, S1, S0, Sin);</w:t>
                      </w:r>
                    </w:p>
                    <w:p w:rsidR="00C54AD6" w:rsidRDefault="00C54AD6" w:rsidP="00680AC3">
                      <w:pPr>
                        <w:spacing w:line="360" w:lineRule="auto"/>
                      </w:pPr>
                      <w:r w:rsidRPr="00680AC3">
                        <w:rPr>
                          <w:b/>
                          <w:bCs/>
                        </w:rPr>
                        <w:t>always</w:t>
                      </w:r>
                      <w:r>
                        <w:t xml:space="preserve"> @(</w:t>
                      </w:r>
                      <w:r w:rsidRPr="00680AC3">
                        <w:rPr>
                          <w:b/>
                          <w:bCs/>
                        </w:rPr>
                        <w:t>posedge</w:t>
                      </w:r>
                      <w:r>
                        <w:t xml:space="preserve"> Clk, </w:t>
                      </w:r>
                      <w:r w:rsidRPr="00680AC3">
                        <w:rPr>
                          <w:b/>
                          <w:bCs/>
                        </w:rPr>
                        <w:t>negedge</w:t>
                      </w:r>
                      <w:r>
                        <w:t xml:space="preserve"> Clr</w:t>
                      </w:r>
                      <w:r w:rsidR="00967148">
                        <w:t>_b</w:t>
                      </w:r>
                      <w:r>
                        <w:t>)</w:t>
                      </w:r>
                    </w:p>
                    <w:p w:rsidR="00C54AD6" w:rsidRDefault="00C54AD6" w:rsidP="00680AC3">
                      <w:pPr>
                        <w:spacing w:line="360" w:lineRule="auto"/>
                      </w:pPr>
                      <w:r>
                        <w:t xml:space="preserve">  </w:t>
                      </w:r>
                      <w:r w:rsidRPr="00680AC3">
                        <w:rPr>
                          <w:b/>
                          <w:bCs/>
                        </w:rPr>
                        <w:t>if</w:t>
                      </w:r>
                      <w:r>
                        <w:t xml:space="preserve"> (!Clr</w:t>
                      </w:r>
                      <w:r w:rsidR="00967148">
                        <w:t>_b</w:t>
                      </w:r>
                      <w:r>
                        <w:t xml:space="preserve">) Q </w:t>
                      </w:r>
                      <w:r w:rsidRPr="00371EBB">
                        <w:rPr>
                          <w:b/>
                          <w:bCs/>
                          <w:color w:val="FF0000"/>
                        </w:rPr>
                        <w:t>&lt;=</w:t>
                      </w:r>
                      <w:r>
                        <w:t xml:space="preserve"> 4'h0 ;</w:t>
                      </w:r>
                    </w:p>
                    <w:p w:rsidR="00C54AD6" w:rsidRPr="00680AC3" w:rsidRDefault="00C54AD6" w:rsidP="00680AC3">
                      <w:pPr>
                        <w:spacing w:line="360" w:lineRule="auto"/>
                        <w:rPr>
                          <w:b/>
                          <w:bCs/>
                        </w:rPr>
                      </w:pPr>
                      <w:r>
                        <w:t xml:space="preserve">  </w:t>
                      </w:r>
                      <w:r w:rsidRPr="00680AC3">
                        <w:rPr>
                          <w:b/>
                          <w:bCs/>
                        </w:rPr>
                        <w:t xml:space="preserve">else </w:t>
                      </w:r>
                    </w:p>
                    <w:p w:rsidR="00C54AD6" w:rsidRDefault="00C54AD6" w:rsidP="00680AC3">
                      <w:pPr>
                        <w:spacing w:line="360" w:lineRule="auto"/>
                      </w:pPr>
                      <w:r>
                        <w:tab/>
                      </w:r>
                      <w:r w:rsidRPr="00680AC3">
                        <w:rPr>
                          <w:b/>
                          <w:bCs/>
                        </w:rPr>
                        <w:t>case</w:t>
                      </w:r>
                      <w:r>
                        <w:rPr>
                          <w:b/>
                          <w:bCs/>
                        </w:rPr>
                        <w:t xml:space="preserve"> </w:t>
                      </w:r>
                      <w:r w:rsidRPr="00680AC3">
                        <w:rPr>
                          <w:b/>
                          <w:bCs/>
                        </w:rPr>
                        <w:t>(</w:t>
                      </w:r>
                      <w:r w:rsidRPr="00502F1D">
                        <w:rPr>
                          <w:b/>
                          <w:bCs/>
                          <w:color w:val="FF0000"/>
                        </w:rPr>
                        <w:t>{</w:t>
                      </w:r>
                      <w:r>
                        <w:t>S1,S0</w:t>
                      </w:r>
                      <w:r w:rsidRPr="00502F1D">
                        <w:rPr>
                          <w:b/>
                          <w:bCs/>
                          <w:color w:val="FF0000"/>
                        </w:rPr>
                        <w:t>}</w:t>
                      </w:r>
                      <w:r w:rsidRPr="00680AC3">
                        <w:rPr>
                          <w:b/>
                          <w:bCs/>
                        </w:rPr>
                        <w:t>)</w:t>
                      </w:r>
                    </w:p>
                    <w:p w:rsidR="00C54AD6" w:rsidRDefault="00C54AD6" w:rsidP="00680AC3">
                      <w:pPr>
                        <w:spacing w:line="360" w:lineRule="auto"/>
                      </w:pPr>
                      <w:r>
                        <w:tab/>
                      </w:r>
                      <w:r>
                        <w:tab/>
                        <w:t xml:space="preserve">2'b01: Q </w:t>
                      </w:r>
                      <w:r w:rsidRPr="00371EBB">
                        <w:rPr>
                          <w:b/>
                          <w:bCs/>
                          <w:color w:val="FF0000"/>
                        </w:rPr>
                        <w:t>&lt;=</w:t>
                      </w:r>
                      <w:r>
                        <w:t xml:space="preserve"> x ;</w:t>
                      </w:r>
                    </w:p>
                    <w:p w:rsidR="00C54AD6" w:rsidRDefault="00C54AD6" w:rsidP="00680AC3">
                      <w:pPr>
                        <w:spacing w:line="360" w:lineRule="auto"/>
                      </w:pPr>
                      <w:r>
                        <w:tab/>
                      </w:r>
                      <w:r>
                        <w:tab/>
                        <w:t xml:space="preserve">2'b10: Q </w:t>
                      </w:r>
                      <w:r w:rsidRPr="00371EBB">
                        <w:rPr>
                          <w:b/>
                          <w:bCs/>
                          <w:color w:val="FF0000"/>
                        </w:rPr>
                        <w:t>&lt;=</w:t>
                      </w:r>
                      <w:r>
                        <w:t xml:space="preserve"> </w:t>
                      </w:r>
                      <w:r w:rsidRPr="00502F1D">
                        <w:rPr>
                          <w:b/>
                          <w:bCs/>
                          <w:color w:val="FF0000"/>
                        </w:rPr>
                        <w:t>{</w:t>
                      </w:r>
                      <w:r>
                        <w:t>Q[2:0],Sin</w:t>
                      </w:r>
                      <w:r w:rsidRPr="00502F1D">
                        <w:rPr>
                          <w:b/>
                          <w:bCs/>
                          <w:color w:val="FF0000"/>
                        </w:rPr>
                        <w:t>}</w:t>
                      </w:r>
                      <w:r>
                        <w:t xml:space="preserve"> ;</w:t>
                      </w:r>
                    </w:p>
                    <w:p w:rsidR="00C54AD6" w:rsidRDefault="00C54AD6" w:rsidP="00680AC3">
                      <w:pPr>
                        <w:spacing w:line="360" w:lineRule="auto"/>
                      </w:pPr>
                      <w:r>
                        <w:tab/>
                      </w:r>
                      <w:r>
                        <w:tab/>
                        <w:t xml:space="preserve">2'b11: Q </w:t>
                      </w:r>
                      <w:r w:rsidRPr="00371EBB">
                        <w:rPr>
                          <w:b/>
                          <w:bCs/>
                          <w:color w:val="FF0000"/>
                        </w:rPr>
                        <w:t>&lt;=</w:t>
                      </w:r>
                      <w:r>
                        <w:t xml:space="preserve"> Q +1 ;</w:t>
                      </w:r>
                    </w:p>
                    <w:p w:rsidR="00C54AD6" w:rsidRDefault="00C54AD6" w:rsidP="00680AC3">
                      <w:pPr>
                        <w:spacing w:line="360" w:lineRule="auto"/>
                      </w:pPr>
                      <w:r>
                        <w:tab/>
                      </w:r>
                      <w:r>
                        <w:tab/>
                      </w:r>
                      <w:r w:rsidRPr="00680AC3">
                        <w:rPr>
                          <w:b/>
                          <w:bCs/>
                        </w:rPr>
                        <w:t>default</w:t>
                      </w:r>
                      <w:r>
                        <w:t xml:space="preserve">: Q </w:t>
                      </w:r>
                      <w:r w:rsidRPr="00371EBB">
                        <w:rPr>
                          <w:b/>
                          <w:bCs/>
                          <w:color w:val="FF0000"/>
                        </w:rPr>
                        <w:t>&lt;=</w:t>
                      </w:r>
                      <w:r>
                        <w:t xml:space="preserve"> Q ;</w:t>
                      </w:r>
                    </w:p>
                    <w:p w:rsidR="00C54AD6" w:rsidRPr="00680AC3" w:rsidRDefault="00C54AD6" w:rsidP="00680AC3">
                      <w:pPr>
                        <w:spacing w:line="360" w:lineRule="auto"/>
                        <w:rPr>
                          <w:b/>
                          <w:bCs/>
                        </w:rPr>
                      </w:pPr>
                      <w:r>
                        <w:tab/>
                      </w:r>
                      <w:r w:rsidRPr="00680AC3">
                        <w:rPr>
                          <w:b/>
                          <w:bCs/>
                        </w:rPr>
                        <w:t>endcase</w:t>
                      </w:r>
                    </w:p>
                    <w:p w:rsidR="00C54AD6" w:rsidRPr="00680AC3" w:rsidRDefault="00C54AD6" w:rsidP="00680AC3">
                      <w:pPr>
                        <w:spacing w:line="360" w:lineRule="auto"/>
                        <w:rPr>
                          <w:b/>
                          <w:bCs/>
                        </w:rPr>
                      </w:pPr>
                      <w:r w:rsidRPr="00680AC3">
                        <w:rPr>
                          <w:b/>
                          <w:bCs/>
                        </w:rPr>
                        <w:t>endmodule</w:t>
                      </w:r>
                    </w:p>
                  </w:txbxContent>
                </v:textbox>
              </v:shape>
            </w:pict>
          </mc:Fallback>
        </mc:AlternateContent>
      </w:r>
    </w:p>
    <w:p w:rsidR="007F353C" w:rsidRDefault="007F353C" w:rsidP="007F353C"/>
    <w:p w:rsidR="007F353C" w:rsidRDefault="007F353C" w:rsidP="007E3326"/>
    <w:p w:rsidR="007F353C" w:rsidRDefault="007F353C" w:rsidP="007F353C"/>
    <w:p w:rsidR="007F353C" w:rsidRDefault="007F353C" w:rsidP="007F353C"/>
    <w:p w:rsidR="007F353C" w:rsidRDefault="007F353C" w:rsidP="007F353C">
      <w:pPr>
        <w:tabs>
          <w:tab w:val="left" w:pos="1702"/>
        </w:tabs>
        <w:ind w:right="-180"/>
      </w:pPr>
    </w:p>
    <w:p w:rsidR="007F353C" w:rsidRDefault="007F353C" w:rsidP="007F353C"/>
    <w:p w:rsidR="007F353C" w:rsidRDefault="007F353C" w:rsidP="007F353C"/>
    <w:p w:rsidR="007F353C" w:rsidRDefault="007F353C" w:rsidP="007F353C"/>
    <w:p w:rsidR="007F353C" w:rsidRDefault="007F353C" w:rsidP="007F353C"/>
    <w:p w:rsidR="0063753F" w:rsidRDefault="0063753F">
      <w:pPr>
        <w:widowControl/>
        <w:suppressAutoHyphens w:val="0"/>
        <w:rPr>
          <w:b/>
          <w:bCs/>
        </w:rPr>
      </w:pPr>
      <w:r>
        <w:rPr>
          <w:b/>
          <w:bCs/>
        </w:rPr>
        <w:br w:type="page"/>
      </w:r>
    </w:p>
    <w:p w:rsidR="00C7318E" w:rsidRPr="006B03D5" w:rsidRDefault="00C7318E" w:rsidP="00874B02">
      <w:pPr>
        <w:spacing w:line="360" w:lineRule="auto"/>
        <w:rPr>
          <w:b/>
          <w:bCs/>
        </w:rPr>
      </w:pPr>
      <w:r w:rsidRPr="006B03D5">
        <w:rPr>
          <w:b/>
          <w:bCs/>
        </w:rPr>
        <w:lastRenderedPageBreak/>
        <w:t xml:space="preserve">Question </w:t>
      </w:r>
      <w:r w:rsidR="00E35916">
        <w:rPr>
          <w:b/>
          <w:bCs/>
        </w:rPr>
        <w:t>3</w:t>
      </w:r>
      <w:r w:rsidRPr="006B03D5">
        <w:rPr>
          <w:b/>
          <w:bCs/>
        </w:rPr>
        <w:t>.</w:t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</w:r>
      <w:r w:rsidRPr="006B03D5">
        <w:rPr>
          <w:b/>
          <w:bCs/>
        </w:rPr>
        <w:tab/>
        <w:t xml:space="preserve">            (</w:t>
      </w:r>
      <w:r w:rsidR="00874B02">
        <w:rPr>
          <w:b/>
          <w:bCs/>
        </w:rPr>
        <w:t>10</w:t>
      </w:r>
      <w:r w:rsidRPr="006B03D5">
        <w:rPr>
          <w:b/>
          <w:bCs/>
        </w:rPr>
        <w:t xml:space="preserve"> Points)</w:t>
      </w:r>
    </w:p>
    <w:p w:rsidR="005043FC" w:rsidRDefault="00713B42" w:rsidP="00DC435E">
      <w:pPr>
        <w:pStyle w:val="ListParagraph"/>
        <w:numPr>
          <w:ilvl w:val="0"/>
          <w:numId w:val="14"/>
        </w:numPr>
        <w:spacing w:after="200" w:line="276" w:lineRule="auto"/>
        <w:ind w:left="360" w:hanging="360"/>
        <w:contextualSpacing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1152" behindDoc="0" locked="0" layoutInCell="1" allowOverlap="1">
                <wp:simplePos x="0" y="0"/>
                <wp:positionH relativeFrom="column">
                  <wp:posOffset>2964180</wp:posOffset>
                </wp:positionH>
                <wp:positionV relativeFrom="paragraph">
                  <wp:posOffset>575945</wp:posOffset>
                </wp:positionV>
                <wp:extent cx="676275" cy="110490"/>
                <wp:effectExtent l="38100" t="19050" r="9525" b="41910"/>
                <wp:wrapNone/>
                <wp:docPr id="10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110490"/>
                        </a:xfrm>
                        <a:prstGeom prst="notchedRightArrow">
                          <a:avLst>
                            <a:gd name="adj1" fmla="val 50000"/>
                            <a:gd name="adj2" fmla="val 15301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5D9C11" id="_x0000_t94" coordsize="21600,21600" o:spt="94" adj="16200,5400" path="m@0,l@0@1,0@1@5,10800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@5,10800;@0,21600;21600,10800" o:connectangles="270,180,90,0" textboxrect="@5,@1,@6,@2"/>
                <v:handles>
                  <v:h position="#0,#1" xrange="0,21600" yrange="0,10800"/>
                </v:handles>
              </v:shapetype>
              <v:shape id="AutoShape 2" o:spid="_x0000_s1026" type="#_x0000_t94" style="position:absolute;margin-left:233.4pt;margin-top:45.35pt;width:53.25pt;height:8.7pt;z-index:25176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"/>
            </w:pict>
          </mc:Fallback>
        </mc:AlternateContent>
      </w:r>
      <w:r w:rsidR="005043FC">
        <w:t xml:space="preserve">A sequence detector has a single input X and a single output Z. The circuit below gives a possible implementation of this detector. Assume that the circuit has a reset input that initializes </w:t>
      </w:r>
      <w:r w:rsidR="00874B02">
        <w:t xml:space="preserve">it to the value </w:t>
      </w:r>
      <w:r w:rsidR="005043FC">
        <w:t>Q</w:t>
      </w:r>
      <w:r w:rsidR="005043FC" w:rsidRPr="005043FC">
        <w:rPr>
          <w:vertAlign w:val="subscript"/>
        </w:rPr>
        <w:t>3</w:t>
      </w:r>
      <w:r w:rsidR="005043FC">
        <w:t>Q</w:t>
      </w:r>
      <w:r w:rsidR="005043FC" w:rsidRPr="005043FC">
        <w:rPr>
          <w:vertAlign w:val="subscript"/>
        </w:rPr>
        <w:t>2</w:t>
      </w:r>
      <w:r w:rsidR="005043FC">
        <w:t>Q</w:t>
      </w:r>
      <w:r w:rsidR="005043FC" w:rsidRPr="005043FC">
        <w:rPr>
          <w:vertAlign w:val="subscript"/>
        </w:rPr>
        <w:t>1</w:t>
      </w:r>
      <w:r w:rsidR="005043FC">
        <w:t>Q</w:t>
      </w:r>
      <w:r w:rsidR="005043FC" w:rsidRPr="005043FC">
        <w:rPr>
          <w:vertAlign w:val="subscript"/>
        </w:rPr>
        <w:t>0</w:t>
      </w:r>
      <w:r w:rsidR="005043FC">
        <w:t>=1111.</w:t>
      </w:r>
    </w:p>
    <w:p w:rsidR="005043FC" w:rsidRDefault="005043FC" w:rsidP="005043FC">
      <w:pPr>
        <w:jc w:val="center"/>
      </w:pPr>
      <w:r>
        <w:object w:dxaOrig="3855" w:dyaOrig="3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15pt;height:164.25pt" o:ole="">
            <v:imagedata r:id="rId13" o:title=""/>
          </v:shape>
          <o:OLEObject Type="Embed" ProgID="Visio.Drawing.11" ShapeID="_x0000_i1025" DrawAspect="Content" ObjectID="_1493717501" r:id="rId14"/>
        </w:object>
      </w:r>
    </w:p>
    <w:p w:rsidR="005043FC" w:rsidRDefault="005043FC" w:rsidP="005043FC">
      <w:pPr>
        <w:spacing w:after="120"/>
        <w:ind w:left="360"/>
      </w:pPr>
      <w:r>
        <w:t>Answer the following questions:</w:t>
      </w:r>
    </w:p>
    <w:p w:rsidR="005043FC" w:rsidRDefault="005043FC" w:rsidP="009E2AF4">
      <w:pPr>
        <w:pStyle w:val="ListParagraph"/>
        <w:numPr>
          <w:ilvl w:val="0"/>
          <w:numId w:val="13"/>
        </w:numPr>
        <w:spacing w:after="200" w:line="276" w:lineRule="auto"/>
        <w:ind w:left="1080"/>
        <w:contextualSpacing/>
      </w:pPr>
      <w:r>
        <w:t xml:space="preserve">The sequence detected by this circuit is </w:t>
      </w:r>
      <w:r w:rsidR="009E2AF4" w:rsidRPr="009E2AF4">
        <w:rPr>
          <w:color w:val="FF0000"/>
          <w:u w:val="single"/>
        </w:rPr>
        <w:t>1010</w:t>
      </w:r>
      <w:r w:rsidR="009E2AF4">
        <w:t>.</w:t>
      </w:r>
      <w:r>
        <w:t xml:space="preserve"> </w:t>
      </w:r>
    </w:p>
    <w:p w:rsidR="005043FC" w:rsidRDefault="005043FC" w:rsidP="005043FC">
      <w:pPr>
        <w:pStyle w:val="ListParagraph"/>
        <w:numPr>
          <w:ilvl w:val="0"/>
          <w:numId w:val="13"/>
        </w:numPr>
        <w:spacing w:after="200" w:line="276" w:lineRule="auto"/>
        <w:ind w:left="1080"/>
        <w:contextualSpacing/>
      </w:pPr>
      <w:r>
        <w:t>The circuit detects {</w:t>
      </w:r>
      <w:r w:rsidRPr="009E2AF4">
        <w:rPr>
          <w:color w:val="FF0000"/>
          <w:u w:val="single"/>
        </w:rPr>
        <w:t>overlapped</w:t>
      </w:r>
      <w:r w:rsidRPr="009E2AF4">
        <w:rPr>
          <w:color w:val="FF0000"/>
        </w:rPr>
        <w:t xml:space="preserve"> </w:t>
      </w:r>
      <w:r>
        <w:t>/ non-overlapped} occurrence of the sequence (circle the correct answer)</w:t>
      </w:r>
    </w:p>
    <w:p w:rsidR="005043FC" w:rsidRDefault="005043FC" w:rsidP="005043FC">
      <w:pPr>
        <w:pStyle w:val="ListParagraph"/>
        <w:numPr>
          <w:ilvl w:val="0"/>
          <w:numId w:val="13"/>
        </w:numPr>
        <w:spacing w:line="276" w:lineRule="auto"/>
        <w:ind w:left="1080"/>
        <w:contextualSpacing/>
      </w:pPr>
      <w:r>
        <w:t xml:space="preserve">The circuit output is {Mealy / </w:t>
      </w:r>
      <w:r w:rsidRPr="009E2AF4">
        <w:rPr>
          <w:color w:val="FF0000"/>
          <w:u w:val="single"/>
        </w:rPr>
        <w:t>Moore</w:t>
      </w:r>
      <w:r>
        <w:t>}. (circle the correct answer)</w:t>
      </w:r>
    </w:p>
    <w:p w:rsidR="005043FC" w:rsidRDefault="005043FC" w:rsidP="005043FC"/>
    <w:p w:rsidR="005043FC" w:rsidRDefault="005043FC" w:rsidP="002567C3">
      <w:pPr>
        <w:pStyle w:val="ListParagraph"/>
        <w:numPr>
          <w:ilvl w:val="0"/>
          <w:numId w:val="14"/>
        </w:numPr>
        <w:spacing w:after="200" w:line="276" w:lineRule="auto"/>
        <w:ind w:left="360" w:hanging="360"/>
        <w:contextualSpacing/>
      </w:pPr>
      <w:r>
        <w:t xml:space="preserve">The circuit below shows an implementation of another sequence detector. Assume that the circuit has a reset input that initializes </w:t>
      </w:r>
      <w:r w:rsidR="00874B02">
        <w:t xml:space="preserve">it to the value </w:t>
      </w:r>
      <w:r>
        <w:t>Q</w:t>
      </w:r>
      <w:r w:rsidRPr="005043FC">
        <w:rPr>
          <w:vertAlign w:val="subscript"/>
        </w:rPr>
        <w:t>2</w:t>
      </w:r>
      <w:r>
        <w:t>Q</w:t>
      </w:r>
      <w:r w:rsidRPr="005043FC">
        <w:rPr>
          <w:vertAlign w:val="subscript"/>
        </w:rPr>
        <w:t>1</w:t>
      </w:r>
      <w:r>
        <w:t>Q</w:t>
      </w:r>
      <w:r w:rsidRPr="005043FC">
        <w:rPr>
          <w:vertAlign w:val="subscript"/>
        </w:rPr>
        <w:t>0</w:t>
      </w:r>
      <w:r>
        <w:t>=</w:t>
      </w:r>
      <w:r w:rsidR="002567C3">
        <w:t>000</w:t>
      </w:r>
      <w:r>
        <w:t>.</w:t>
      </w:r>
    </w:p>
    <w:p w:rsidR="005043FC" w:rsidRDefault="00713B42" w:rsidP="005043FC">
      <w:pPr>
        <w:pStyle w:val="ListParagraph"/>
        <w:spacing w:after="200" w:line="276" w:lineRule="auto"/>
        <w:ind w:left="360"/>
        <w:contextualSpacing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0128" behindDoc="0" locked="0" layoutInCell="1" allowOverlap="1">
                <wp:simplePos x="0" y="0"/>
                <wp:positionH relativeFrom="column">
                  <wp:posOffset>2964180</wp:posOffset>
                </wp:positionH>
                <wp:positionV relativeFrom="paragraph">
                  <wp:posOffset>215900</wp:posOffset>
                </wp:positionV>
                <wp:extent cx="676275" cy="110490"/>
                <wp:effectExtent l="38100" t="19050" r="9525" b="41910"/>
                <wp:wrapNone/>
                <wp:docPr id="7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110490"/>
                        </a:xfrm>
                        <a:prstGeom prst="notchedRightArrow">
                          <a:avLst>
                            <a:gd name="adj1" fmla="val 50000"/>
                            <a:gd name="adj2" fmla="val 15301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8CDEBE" id="AutoShape 2" o:spid="_x0000_s1026" type="#_x0000_t94" style="position:absolute;margin-left:233.4pt;margin-top:17pt;width:53.25pt;height:8.7pt;z-index:25176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"/>
            </w:pict>
          </mc:Fallback>
        </mc:AlternateContent>
      </w:r>
    </w:p>
    <w:p w:rsidR="005043FC" w:rsidRDefault="002567C3" w:rsidP="005043FC">
      <w:pPr>
        <w:jc w:val="center"/>
      </w:pPr>
      <w:r>
        <w:rPr>
          <w:noProof/>
        </w:rPr>
        <w:drawing>
          <wp:inline distT="0" distB="0" distL="0" distR="0">
            <wp:extent cx="2142490" cy="209486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2490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43FC" w:rsidRDefault="005043FC" w:rsidP="005043FC">
      <w:pPr>
        <w:spacing w:after="120"/>
        <w:ind w:left="360"/>
      </w:pPr>
      <w:r>
        <w:t>Answer the following questions:</w:t>
      </w:r>
    </w:p>
    <w:p w:rsidR="005043FC" w:rsidRDefault="005043FC" w:rsidP="009E2AF4">
      <w:pPr>
        <w:pStyle w:val="ListParagraph"/>
        <w:numPr>
          <w:ilvl w:val="0"/>
          <w:numId w:val="15"/>
        </w:numPr>
        <w:spacing w:after="200" w:line="276" w:lineRule="auto"/>
        <w:ind w:left="1080"/>
        <w:contextualSpacing/>
      </w:pPr>
      <w:r>
        <w:t xml:space="preserve">The sequence detected by this circuit is </w:t>
      </w:r>
      <w:r w:rsidR="009E2AF4" w:rsidRPr="009E2AF4">
        <w:rPr>
          <w:color w:val="FF0000"/>
          <w:u w:val="single"/>
        </w:rPr>
        <w:t>1011</w:t>
      </w:r>
      <w:r w:rsidR="009E2AF4">
        <w:t>.</w:t>
      </w:r>
      <w:r>
        <w:t xml:space="preserve"> </w:t>
      </w:r>
    </w:p>
    <w:p w:rsidR="005043FC" w:rsidRDefault="005043FC" w:rsidP="005043FC">
      <w:pPr>
        <w:pStyle w:val="ListParagraph"/>
        <w:numPr>
          <w:ilvl w:val="0"/>
          <w:numId w:val="15"/>
        </w:numPr>
        <w:spacing w:after="200" w:line="276" w:lineRule="auto"/>
        <w:ind w:left="1080"/>
        <w:contextualSpacing/>
      </w:pPr>
      <w:r>
        <w:t>The circuit detects {</w:t>
      </w:r>
      <w:r w:rsidRPr="009E2AF4">
        <w:rPr>
          <w:color w:val="FF0000"/>
          <w:u w:val="single"/>
        </w:rPr>
        <w:t>overlapped</w:t>
      </w:r>
      <w:r w:rsidRPr="009E2AF4">
        <w:rPr>
          <w:color w:val="FF0000"/>
        </w:rPr>
        <w:t xml:space="preserve"> </w:t>
      </w:r>
      <w:r>
        <w:t>/ non-overlapped} occurrence of the sequence (circle the correct answer)</w:t>
      </w:r>
    </w:p>
    <w:p w:rsidR="005043FC" w:rsidRDefault="005043FC" w:rsidP="005043FC">
      <w:pPr>
        <w:pStyle w:val="ListParagraph"/>
        <w:numPr>
          <w:ilvl w:val="0"/>
          <w:numId w:val="15"/>
        </w:numPr>
        <w:spacing w:line="276" w:lineRule="auto"/>
        <w:ind w:left="1080"/>
        <w:contextualSpacing/>
      </w:pPr>
      <w:r>
        <w:t>The circuit output is {</w:t>
      </w:r>
      <w:r w:rsidRPr="009E2AF4">
        <w:rPr>
          <w:color w:val="FF0000"/>
          <w:u w:val="single"/>
        </w:rPr>
        <w:t>Mealy</w:t>
      </w:r>
      <w:r w:rsidRPr="009E2AF4">
        <w:rPr>
          <w:color w:val="FF0000"/>
        </w:rPr>
        <w:t xml:space="preserve"> </w:t>
      </w:r>
      <w:r>
        <w:t>/ Moore}. (circle the correct answer)</w:t>
      </w:r>
    </w:p>
    <w:p w:rsidR="005043FC" w:rsidRDefault="005043FC" w:rsidP="005043FC"/>
    <w:p w:rsidR="008B68E5" w:rsidRDefault="008B68E5">
      <w:pPr>
        <w:widowControl/>
        <w:suppressAutoHyphens w:val="0"/>
        <w:rPr>
          <w:rFonts w:eastAsia="Times New Roman"/>
          <w:kern w:val="0"/>
        </w:rPr>
      </w:pPr>
      <w:r>
        <w:br w:type="page"/>
      </w:r>
    </w:p>
    <w:p w:rsidR="005043FC" w:rsidRDefault="005043FC" w:rsidP="008B68E5">
      <w:pPr>
        <w:pStyle w:val="ListParagraph"/>
        <w:numPr>
          <w:ilvl w:val="0"/>
          <w:numId w:val="14"/>
        </w:numPr>
        <w:spacing w:after="200" w:line="276" w:lineRule="auto"/>
        <w:ind w:left="360" w:hanging="360"/>
        <w:contextualSpacing/>
        <w:jc w:val="both"/>
      </w:pPr>
      <w:r>
        <w:lastRenderedPageBreak/>
        <w:t xml:space="preserve">Suggest a Moore circuit that can detect the two sequences </w:t>
      </w:r>
      <w:r w:rsidR="004A2307">
        <w:t xml:space="preserve">0011 </w:t>
      </w:r>
      <w:r w:rsidR="008B68E5">
        <w:t xml:space="preserve">(two 1’s followed by two 0’s) </w:t>
      </w:r>
      <w:r>
        <w:t>and 0001</w:t>
      </w:r>
      <w:r w:rsidR="008B68E5">
        <w:t xml:space="preserve"> (1 followed by three 0’s)</w:t>
      </w:r>
      <w:r>
        <w:t xml:space="preserve">. What should </w:t>
      </w:r>
      <w:r w:rsidR="00874B02">
        <w:t xml:space="preserve">be </w:t>
      </w:r>
      <w:r>
        <w:t xml:space="preserve">the </w:t>
      </w:r>
      <w:r w:rsidR="00874B02">
        <w:t>initial state for your circuit</w:t>
      </w:r>
      <w:r>
        <w:t xml:space="preserve"> to work properly?</w:t>
      </w:r>
    </w:p>
    <w:p w:rsidR="00C7318E" w:rsidRPr="006B03D5" w:rsidRDefault="00C7318E" w:rsidP="00C7318E">
      <w:pPr>
        <w:pStyle w:val="ListParagraph"/>
        <w:ind w:left="284"/>
        <w:contextualSpacing/>
      </w:pPr>
    </w:p>
    <w:p w:rsidR="00C7318E" w:rsidRPr="006B03D5" w:rsidRDefault="00C7318E" w:rsidP="00C7318E">
      <w:pPr>
        <w:ind w:left="-90"/>
      </w:pPr>
    </w:p>
    <w:p w:rsidR="00BE6BBB" w:rsidRPr="006B03D5" w:rsidRDefault="00BE6BBB" w:rsidP="00BE6BBB">
      <w:pPr>
        <w:pStyle w:val="ListParagraph"/>
        <w:ind w:left="284"/>
        <w:contextualSpacing/>
      </w:pPr>
    </w:p>
    <w:p w:rsidR="00BE6BBB" w:rsidRPr="006B03D5" w:rsidRDefault="00BE6BBB" w:rsidP="00BE6BBB">
      <w:pPr>
        <w:ind w:left="-90"/>
        <w:jc w:val="center"/>
      </w:pPr>
      <w:r>
        <w:object w:dxaOrig="3810" w:dyaOrig="4035">
          <v:shape id="_x0000_i1026" type="#_x0000_t75" style="width:190.5pt;height:201.75pt" o:ole="">
            <v:imagedata r:id="rId16" o:title=""/>
          </v:shape>
          <o:OLEObject Type="Embed" ProgID="Visio.Drawing.15" ShapeID="_x0000_i1026" DrawAspect="Content" ObjectID="_1493717502" r:id="rId17"/>
        </w:object>
      </w:r>
    </w:p>
    <w:p w:rsidR="00BE6BBB" w:rsidRDefault="00BE6BBB" w:rsidP="00BE6BBB">
      <w:pPr>
        <w:jc w:val="both"/>
      </w:pPr>
    </w:p>
    <w:p w:rsidR="00BE6BBB" w:rsidRDefault="00BE6BBB" w:rsidP="00BE6BBB">
      <w:pPr>
        <w:jc w:val="both"/>
      </w:pPr>
    </w:p>
    <w:p w:rsidR="00BE6BBB" w:rsidRPr="006B03D5" w:rsidRDefault="00BE6BBB" w:rsidP="00BE6BBB">
      <w:pPr>
        <w:jc w:val="both"/>
      </w:pPr>
      <w:r>
        <w:t>Initial state 0000</w:t>
      </w:r>
    </w:p>
    <w:p w:rsidR="00C7318E" w:rsidRPr="006B03D5" w:rsidRDefault="00C7318E" w:rsidP="00C7318E">
      <w:pPr>
        <w:jc w:val="both"/>
      </w:pPr>
    </w:p>
    <w:p w:rsidR="00C7318E" w:rsidRPr="006B03D5" w:rsidRDefault="00C7318E" w:rsidP="00C7318E">
      <w:pPr>
        <w:widowControl/>
        <w:suppressAutoHyphens w:val="0"/>
        <w:rPr>
          <w:rFonts w:eastAsia="Times New Roman"/>
          <w:kern w:val="0"/>
        </w:rPr>
      </w:pPr>
      <w:r w:rsidRPr="006B03D5">
        <w:rPr>
          <w:rFonts w:eastAsia="Times New Roman"/>
          <w:kern w:val="0"/>
        </w:rPr>
        <w:br w:type="page"/>
      </w:r>
    </w:p>
    <w:p w:rsidR="001A7AAB" w:rsidRDefault="001A7AAB" w:rsidP="001A7AAB">
      <w:pPr>
        <w:spacing w:line="360" w:lineRule="auto"/>
        <w:rPr>
          <w:b/>
          <w:bCs/>
          <w:kern w:val="2"/>
        </w:rPr>
      </w:pPr>
      <w:r>
        <w:rPr>
          <w:b/>
          <w:bCs/>
        </w:rPr>
        <w:lastRenderedPageBreak/>
        <w:t>Question 4.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 xml:space="preserve">            (6 Points)</w:t>
      </w:r>
    </w:p>
    <w:p w:rsidR="008B68E5" w:rsidRDefault="00713B42" w:rsidP="008B68E5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0368" behindDoc="1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69850</wp:posOffset>
                </wp:positionV>
                <wp:extent cx="2429510" cy="1359535"/>
                <wp:effectExtent l="0" t="0" r="11430" b="12700"/>
                <wp:wrapTight wrapText="bothSides">
                  <wp:wrapPolygon edited="0">
                    <wp:start x="0" y="0"/>
                    <wp:lineTo x="0" y="21499"/>
                    <wp:lineTo x="21533" y="21499"/>
                    <wp:lineTo x="21533" y="0"/>
                    <wp:lineTo x="0" y="0"/>
                  </wp:wrapPolygon>
                </wp:wrapTight>
                <wp:docPr id="6" name="Text Box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29510" cy="1359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4AD6" w:rsidRDefault="00C54AD6"/>
                          <w:tbl>
                            <w:tblPr>
                              <w:tblStyle w:val="TableGrid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2628"/>
                              <w:gridCol w:w="907"/>
                            </w:tblGrid>
                            <w:tr w:rsidR="00C54AD6" w:rsidTr="002567C3">
                              <w:tc>
                                <w:tcPr>
                                  <w:tcW w:w="2628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:rsidR="00C54AD6" w:rsidRDefault="00C54AD6" w:rsidP="002567C3">
                                  <w:pPr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2567C3">
                                    <w:rPr>
                                      <w:b/>
                                      <w:bCs/>
                                    </w:rPr>
                                    <w:t>Bits of X &amp; Y</w:t>
                                  </w:r>
                                </w:p>
                                <w:p w:rsidR="00C54AD6" w:rsidRPr="002567C3" w:rsidRDefault="00C54AD6" w:rsidP="002567C3">
                                  <w:pPr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2567C3">
                                    <w:rPr>
                                      <w:b/>
                                      <w:bCs/>
                                    </w:rPr>
                                    <w:t>received thus far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C54AD6" w:rsidRPr="00D562F4" w:rsidRDefault="00C54AD6" w:rsidP="002567C3">
                                  <w:pPr>
                                    <w:jc w:val="center"/>
                                    <w:rPr>
                                      <w:b/>
                                      <w:bCs/>
                                    </w:rPr>
                                  </w:pPr>
                                  <w:r w:rsidRPr="00D562F4">
                                    <w:rPr>
                                      <w:b/>
                                      <w:bCs/>
                                    </w:rPr>
                                    <w:t>Z</w:t>
                                  </w:r>
                                  <w:r w:rsidRPr="00D562F4">
                                    <w:rPr>
                                      <w:b/>
                                      <w:bCs/>
                                      <w:vertAlign w:val="subscript"/>
                                    </w:rPr>
                                    <w:t>1</w:t>
                                  </w:r>
                                  <w:r w:rsidRPr="00D562F4">
                                    <w:rPr>
                                      <w:b/>
                                      <w:bCs/>
                                    </w:rPr>
                                    <w:t>Z</w:t>
                                  </w:r>
                                  <w:r w:rsidRPr="00D562F4">
                                    <w:rPr>
                                      <w:b/>
                                      <w:bCs/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C54AD6" w:rsidTr="002567C3">
                              <w:tc>
                                <w:tcPr>
                                  <w:tcW w:w="2628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:rsidR="00C54AD6" w:rsidRDefault="00C54AD6" w:rsidP="002567C3">
                                  <w:pPr>
                                    <w:jc w:val="center"/>
                                  </w:pPr>
                                  <w:r>
                                    <w:t>X = Y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</w:tcBorders>
                                </w:tcPr>
                                <w:p w:rsidR="00C54AD6" w:rsidRDefault="00C54AD6" w:rsidP="002567C3">
                                  <w:pPr>
                                    <w:jc w:val="center"/>
                                  </w:pPr>
                                  <w:r>
                                    <w:t>0  0</w:t>
                                  </w:r>
                                </w:p>
                              </w:tc>
                            </w:tr>
                            <w:tr w:rsidR="00C54AD6" w:rsidTr="002567C3">
                              <w:tc>
                                <w:tcPr>
                                  <w:tcW w:w="2628" w:type="dxa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C54AD6" w:rsidRDefault="00C54AD6" w:rsidP="002567C3">
                                  <w:pPr>
                                    <w:jc w:val="center"/>
                                  </w:pPr>
                                  <w:r>
                                    <w:t xml:space="preserve">X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&gt;</w:t>
                                  </w:r>
                                  <w:r>
                                    <w:t xml:space="preserve"> Y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</w:tcPr>
                                <w:p w:rsidR="00C54AD6" w:rsidRDefault="00C54AD6" w:rsidP="002567C3">
                                  <w:pPr>
                                    <w:jc w:val="center"/>
                                  </w:pPr>
                                  <w:r>
                                    <w:t>1  0</w:t>
                                  </w:r>
                                </w:p>
                              </w:tc>
                            </w:tr>
                            <w:tr w:rsidR="00C54AD6" w:rsidTr="002567C3">
                              <w:tc>
                                <w:tcPr>
                                  <w:tcW w:w="2628" w:type="dxa"/>
                                </w:tcPr>
                                <w:p w:rsidR="00C54AD6" w:rsidRDefault="00C54AD6" w:rsidP="002567C3">
                                  <w:pPr>
                                    <w:jc w:val="center"/>
                                  </w:pPr>
                                  <w:r>
                                    <w:t xml:space="preserve">X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&lt;</w:t>
                                  </w:r>
                                  <w:r>
                                    <w:t xml:space="preserve"> Y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</w:tcPr>
                                <w:p w:rsidR="00C54AD6" w:rsidRDefault="00C54AD6" w:rsidP="002567C3">
                                  <w:pPr>
                                    <w:jc w:val="center"/>
                                  </w:pPr>
                                  <w:r>
                                    <w:t>0  1</w:t>
                                  </w:r>
                                </w:p>
                              </w:tc>
                            </w:tr>
                          </w:tbl>
                          <w:p w:rsidR="00C54AD6" w:rsidRDefault="00C54AD6"/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270pt;margin-top:5.5pt;width:191.3pt;height:107.05pt;z-index:-25154611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">
                <v:textbox style="mso-fit-shape-to-text:t">
                  <w:txbxContent>
                    <w:p w:rsidR="00C54AD6" w:rsidRDefault="00C54AD6"/>
                    <w:tbl>
                      <w:tblPr>
                        <w:tblStyle w:val="TableGrid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2628"/>
                        <w:gridCol w:w="907"/>
                      </w:tblGrid>
                      <w:tr w:rsidR="00C54AD6" w:rsidTr="002567C3">
                        <w:tc>
                          <w:tcPr>
                            <w:tcW w:w="2628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</w:tcPr>
                          <w:p w:rsidR="00C54AD6" w:rsidRDefault="00C54AD6" w:rsidP="002567C3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2567C3">
                              <w:rPr>
                                <w:b/>
                                <w:bCs/>
                              </w:rPr>
                              <w:t>Bits of X &amp; Y</w:t>
                            </w:r>
                          </w:p>
                          <w:p w:rsidR="00C54AD6" w:rsidRPr="002567C3" w:rsidRDefault="00C54AD6" w:rsidP="002567C3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2567C3">
                              <w:rPr>
                                <w:b/>
                                <w:bCs/>
                              </w:rPr>
                              <w:t>received thus far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C54AD6" w:rsidRPr="00D562F4" w:rsidRDefault="00C54AD6" w:rsidP="002567C3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D562F4">
                              <w:rPr>
                                <w:b/>
                                <w:bCs/>
                              </w:rPr>
                              <w:t>Z</w:t>
                            </w:r>
                            <w:r w:rsidRPr="00D562F4">
                              <w:rPr>
                                <w:b/>
                                <w:bCs/>
                                <w:vertAlign w:val="subscript"/>
                              </w:rPr>
                              <w:t>1</w:t>
                            </w:r>
                            <w:r w:rsidRPr="00D562F4">
                              <w:rPr>
                                <w:b/>
                                <w:bCs/>
                              </w:rPr>
                              <w:t>Z</w:t>
                            </w:r>
                            <w:r w:rsidRPr="00D562F4">
                              <w:rPr>
                                <w:b/>
                                <w:bCs/>
                                <w:vertAlign w:val="subscript"/>
                              </w:rPr>
                              <w:t>0</w:t>
                            </w:r>
                          </w:p>
                        </w:tc>
                      </w:tr>
                      <w:tr w:rsidR="00C54AD6" w:rsidTr="002567C3">
                        <w:tc>
                          <w:tcPr>
                            <w:tcW w:w="2628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</w:tcPr>
                          <w:p w:rsidR="00C54AD6" w:rsidRDefault="00C54AD6" w:rsidP="002567C3">
                            <w:pPr>
                              <w:jc w:val="center"/>
                            </w:pPr>
                            <w:r>
                              <w:t>X = Y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auto"/>
                              <w:left w:val="single" w:sz="4" w:space="0" w:color="auto"/>
                            </w:tcBorders>
                          </w:tcPr>
                          <w:p w:rsidR="00C54AD6" w:rsidRDefault="00C54AD6" w:rsidP="002567C3">
                            <w:pPr>
                              <w:jc w:val="center"/>
                            </w:pPr>
                            <w:r>
                              <w:t>0  0</w:t>
                            </w:r>
                          </w:p>
                        </w:tc>
                      </w:tr>
                      <w:tr w:rsidR="00C54AD6" w:rsidTr="002567C3">
                        <w:tc>
                          <w:tcPr>
                            <w:tcW w:w="2628" w:type="dxa"/>
                            <w:tcBorders>
                              <w:top w:val="single" w:sz="4" w:space="0" w:color="auto"/>
                            </w:tcBorders>
                          </w:tcPr>
                          <w:p w:rsidR="00C54AD6" w:rsidRDefault="00C54AD6" w:rsidP="002567C3">
                            <w:pPr>
                              <w:jc w:val="center"/>
                            </w:pPr>
                            <w:r>
                              <w:t xml:space="preserve">X </w:t>
                            </w:r>
                            <w:r>
                              <w:rPr>
                                <w:b/>
                                <w:bCs/>
                              </w:rPr>
                              <w:t>&gt;</w:t>
                            </w:r>
                            <w:r>
                              <w:t xml:space="preserve"> Y</w:t>
                            </w:r>
                          </w:p>
                        </w:tc>
                        <w:tc>
                          <w:tcPr>
                            <w:tcW w:w="907" w:type="dxa"/>
                          </w:tcPr>
                          <w:p w:rsidR="00C54AD6" w:rsidRDefault="00C54AD6" w:rsidP="002567C3">
                            <w:pPr>
                              <w:jc w:val="center"/>
                            </w:pPr>
                            <w:r>
                              <w:t>1  0</w:t>
                            </w:r>
                          </w:p>
                        </w:tc>
                      </w:tr>
                      <w:tr w:rsidR="00C54AD6" w:rsidTr="002567C3">
                        <w:tc>
                          <w:tcPr>
                            <w:tcW w:w="2628" w:type="dxa"/>
                          </w:tcPr>
                          <w:p w:rsidR="00C54AD6" w:rsidRDefault="00C54AD6" w:rsidP="002567C3">
                            <w:pPr>
                              <w:jc w:val="center"/>
                            </w:pPr>
                            <w:r>
                              <w:t xml:space="preserve">X </w:t>
                            </w:r>
                            <w:r>
                              <w:rPr>
                                <w:b/>
                                <w:bCs/>
                              </w:rPr>
                              <w:t>&lt;</w:t>
                            </w:r>
                            <w:r>
                              <w:t xml:space="preserve"> Y</w:t>
                            </w:r>
                          </w:p>
                        </w:tc>
                        <w:tc>
                          <w:tcPr>
                            <w:tcW w:w="907" w:type="dxa"/>
                          </w:tcPr>
                          <w:p w:rsidR="00C54AD6" w:rsidRDefault="00C54AD6" w:rsidP="002567C3">
                            <w:pPr>
                              <w:jc w:val="center"/>
                            </w:pPr>
                            <w:r>
                              <w:t>0  1</w:t>
                            </w:r>
                          </w:p>
                        </w:tc>
                      </w:tr>
                    </w:tbl>
                    <w:p w:rsidR="00C54AD6" w:rsidRDefault="00C54AD6"/>
                  </w:txbxContent>
                </v:textbox>
                <w10:wrap type="tight"/>
              </v:shape>
            </w:pict>
          </mc:Fallback>
        </mc:AlternateContent>
      </w:r>
      <w:r w:rsidR="00D562F4">
        <w:rPr>
          <w:noProof/>
        </w:rPr>
        <w:t>Draw the state diagram of</w:t>
      </w:r>
      <w:r w:rsidR="001A7AAB">
        <w:t xml:space="preserve"> a </w:t>
      </w:r>
      <w:r w:rsidR="001A7AAB">
        <w:rPr>
          <w:b/>
          <w:bCs/>
        </w:rPr>
        <w:t>MOORE</w:t>
      </w:r>
      <w:r w:rsidR="001A7AAB">
        <w:t xml:space="preserve"> sequential circuit that </w:t>
      </w:r>
      <w:r w:rsidR="008B68E5">
        <w:t xml:space="preserve">receives </w:t>
      </w:r>
      <w:r w:rsidR="001A7AAB">
        <w:t xml:space="preserve">two </w:t>
      </w:r>
      <w:r w:rsidR="008B68E5">
        <w:t xml:space="preserve">serial input </w:t>
      </w:r>
      <w:r w:rsidR="001A7AAB">
        <w:t>numbers (X and Y) starting with the least significant bit</w:t>
      </w:r>
      <w:r w:rsidR="008B68E5">
        <w:t>s</w:t>
      </w:r>
      <w:r w:rsidR="001A7AAB">
        <w:t xml:space="preserve"> (i.e. x</w:t>
      </w:r>
      <w:r w:rsidR="001A7AAB">
        <w:rPr>
          <w:vertAlign w:val="subscript"/>
        </w:rPr>
        <w:t>0</w:t>
      </w:r>
      <w:r w:rsidR="008B68E5" w:rsidRPr="008B68E5">
        <w:t xml:space="preserve"> </w:t>
      </w:r>
      <w:r w:rsidR="008B68E5">
        <w:t>y</w:t>
      </w:r>
      <w:r w:rsidR="008B68E5">
        <w:rPr>
          <w:vertAlign w:val="subscript"/>
        </w:rPr>
        <w:t>0</w:t>
      </w:r>
      <w:r w:rsidR="001A7AAB">
        <w:t xml:space="preserve"> then x</w:t>
      </w:r>
      <w:r w:rsidR="001A7AAB">
        <w:rPr>
          <w:vertAlign w:val="subscript"/>
        </w:rPr>
        <w:t>1</w:t>
      </w:r>
      <w:r w:rsidR="008B68E5">
        <w:t>y</w:t>
      </w:r>
      <w:r w:rsidR="008B68E5">
        <w:rPr>
          <w:vertAlign w:val="subscript"/>
        </w:rPr>
        <w:t>1</w:t>
      </w:r>
      <w:r w:rsidR="001A7AAB">
        <w:t xml:space="preserve"> then x</w:t>
      </w:r>
      <w:r w:rsidR="001A7AAB">
        <w:rPr>
          <w:vertAlign w:val="subscript"/>
        </w:rPr>
        <w:t>2</w:t>
      </w:r>
      <w:r w:rsidR="008B68E5">
        <w:t>y</w:t>
      </w:r>
      <w:r w:rsidR="008B68E5">
        <w:rPr>
          <w:vertAlign w:val="subscript"/>
        </w:rPr>
        <w:t>2</w:t>
      </w:r>
      <w:r w:rsidR="001A7AAB">
        <w:t xml:space="preserve"> …x</w:t>
      </w:r>
      <w:r w:rsidR="001A7AAB">
        <w:rPr>
          <w:vertAlign w:val="subscript"/>
        </w:rPr>
        <w:t>n</w:t>
      </w:r>
      <w:r w:rsidR="008B68E5">
        <w:t>y</w:t>
      </w:r>
      <w:r w:rsidR="008B68E5">
        <w:rPr>
          <w:vertAlign w:val="subscript"/>
        </w:rPr>
        <w:t>n</w:t>
      </w:r>
      <w:r w:rsidR="001A7AAB">
        <w:t>)</w:t>
      </w:r>
      <w:r w:rsidR="008B68E5">
        <w:t>.</w:t>
      </w:r>
    </w:p>
    <w:p w:rsidR="000D478D" w:rsidRDefault="008B68E5" w:rsidP="00DC435E">
      <w:pPr>
        <w:ind w:right="751"/>
        <w:jc w:val="both"/>
      </w:pPr>
      <w:r>
        <w:t xml:space="preserve">The </w:t>
      </w:r>
      <w:r w:rsidR="000D478D">
        <w:t xml:space="preserve">circuit has </w:t>
      </w:r>
      <w:r w:rsidR="00DC435E">
        <w:t xml:space="preserve">two </w:t>
      </w:r>
      <w:r w:rsidR="001A7AAB">
        <w:t>output</w:t>
      </w:r>
      <w:r w:rsidR="000D478D">
        <w:t>s bit</w:t>
      </w:r>
      <w:r w:rsidR="001A7AAB">
        <w:t xml:space="preserve">s </w:t>
      </w:r>
      <w:r w:rsidR="000D478D">
        <w:t>Z</w:t>
      </w:r>
      <w:r w:rsidR="000D478D">
        <w:rPr>
          <w:vertAlign w:val="subscript"/>
        </w:rPr>
        <w:t>1</w:t>
      </w:r>
      <w:r w:rsidR="000D478D">
        <w:t>Z</w:t>
      </w:r>
      <w:r w:rsidR="000D478D">
        <w:rPr>
          <w:vertAlign w:val="subscript"/>
        </w:rPr>
        <w:t>0</w:t>
      </w:r>
      <w:r w:rsidR="000D478D">
        <w:t xml:space="preserve"> as shown in the table. </w:t>
      </w:r>
    </w:p>
    <w:p w:rsidR="000D478D" w:rsidRDefault="000D478D" w:rsidP="000D478D">
      <w:pPr>
        <w:jc w:val="both"/>
      </w:pPr>
    </w:p>
    <w:p w:rsidR="000D478D" w:rsidRDefault="000D478D" w:rsidP="000D478D">
      <w:pPr>
        <w:jc w:val="both"/>
      </w:pPr>
    </w:p>
    <w:p w:rsidR="001A7AAB" w:rsidRDefault="001A7AAB" w:rsidP="00D562F4">
      <w:pPr>
        <w:jc w:val="both"/>
      </w:pPr>
      <w:r>
        <w:t xml:space="preserve">Assume the </w:t>
      </w:r>
      <w:r w:rsidR="00D562F4">
        <w:t xml:space="preserve">availability </w:t>
      </w:r>
      <w:r>
        <w:t>of an asynchronous reset input to reset the machine to a reset state. A sample input/output data is given below.</w:t>
      </w:r>
    </w:p>
    <w:p w:rsidR="001A7AAB" w:rsidRDefault="001A7AAB" w:rsidP="00DC435E">
      <w:pPr>
        <w:jc w:val="both"/>
      </w:pPr>
      <w:r>
        <w:t>(</w:t>
      </w:r>
      <w:r>
        <w:rPr>
          <w:b/>
          <w:bCs/>
          <w:u w:val="single"/>
        </w:rPr>
        <w:t>NOTE</w:t>
      </w:r>
      <w:r>
        <w:t xml:space="preserve">: You are </w:t>
      </w:r>
      <w:r>
        <w:rPr>
          <w:i/>
          <w:iCs/>
          <w:u w:val="single"/>
        </w:rPr>
        <w:t>only</w:t>
      </w:r>
      <w:r>
        <w:t xml:space="preserve"> required to draw the state diagram</w:t>
      </w:r>
      <w:r w:rsidR="005E5DC1">
        <w:t>,</w:t>
      </w:r>
      <w:r>
        <w:t xml:space="preserve"> </w:t>
      </w:r>
      <w:r>
        <w:rPr>
          <w:b/>
          <w:bCs/>
          <w:u w:val="single"/>
        </w:rPr>
        <w:t>Nothing MORE</w:t>
      </w:r>
      <w:r>
        <w:t>)</w:t>
      </w:r>
    </w:p>
    <w:p w:rsidR="001A7AAB" w:rsidRDefault="001A7AAB" w:rsidP="001A7AAB">
      <w:pPr>
        <w:jc w:val="both"/>
      </w:pPr>
    </w:p>
    <w:p w:rsidR="001A7AAB" w:rsidRDefault="00713B42" w:rsidP="001A7AAB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4224" behindDoc="0" locked="0" layoutInCell="1" allowOverlap="1">
                <wp:simplePos x="0" y="0"/>
                <wp:positionH relativeFrom="column">
                  <wp:posOffset>2682875</wp:posOffset>
                </wp:positionH>
                <wp:positionV relativeFrom="paragraph">
                  <wp:posOffset>105410</wp:posOffset>
                </wp:positionV>
                <wp:extent cx="520700" cy="243205"/>
                <wp:effectExtent l="0" t="0" r="0" b="4445"/>
                <wp:wrapNone/>
                <wp:docPr id="1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700" cy="243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p w:rsidR="00C54AD6" w:rsidRDefault="00C54AD6" w:rsidP="001A7AAB">
                            <w:r>
                              <w:t>tim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" o:spid="_x0000_s1032" type="#_x0000_t202" style="position:absolute;left:0;text-align:left;margin-left:211.25pt;margin-top:8.3pt;width:41pt;height:19.15pt;z-index:25176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" stroked="f">
                <v:textbox>
                  <w:txbxContent>
                    <w:p w:rsidR="00C54AD6" w:rsidRDefault="00C54AD6" w:rsidP="001A7AAB">
                      <w:r>
                        <w:t>tim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272" behindDoc="0" locked="0" layoutInCell="1" allowOverlap="1">
                <wp:simplePos x="0" y="0"/>
                <wp:positionH relativeFrom="column">
                  <wp:posOffset>1595120</wp:posOffset>
                </wp:positionH>
                <wp:positionV relativeFrom="paragraph">
                  <wp:posOffset>33020</wp:posOffset>
                </wp:positionV>
                <wp:extent cx="495935" cy="243205"/>
                <wp:effectExtent l="0" t="0" r="18415" b="23495"/>
                <wp:wrapNone/>
                <wp:docPr id="1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935" cy="243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4AD6" w:rsidRDefault="00C54AD6" w:rsidP="001A7AAB">
                            <w:r>
                              <w:t>t =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" o:spid="_x0000_s1033" type="#_x0000_t202" style="position:absolute;left:0;text-align:left;margin-left:125.6pt;margin-top:2.6pt;width:39.05pt;height:19.15pt;z-index:25176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" strokecolor="black [3213]">
                <v:textbox>
                  <w:txbxContent>
                    <w:p w:rsidR="00C54AD6" w:rsidRDefault="00C54AD6" w:rsidP="001A7AAB">
                      <w:r>
                        <w:t>t = 0</w:t>
                      </w:r>
                    </w:p>
                  </w:txbxContent>
                </v:textbox>
              </v:shape>
            </w:pict>
          </mc:Fallback>
        </mc:AlternateContent>
      </w:r>
    </w:p>
    <w:p w:rsidR="001A7AAB" w:rsidRDefault="00713B42" w:rsidP="001A7AAB">
      <w:pPr>
        <w:ind w:right="64" w:firstLine="450"/>
        <w:jc w:val="both"/>
        <w:rPr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297" distR="114297" simplePos="0" relativeHeight="251765248" behindDoc="0" locked="0" layoutInCell="1" allowOverlap="1">
                <wp:simplePos x="0" y="0"/>
                <wp:positionH relativeFrom="column">
                  <wp:posOffset>1843404</wp:posOffset>
                </wp:positionH>
                <wp:positionV relativeFrom="paragraph">
                  <wp:posOffset>123825</wp:posOffset>
                </wp:positionV>
                <wp:extent cx="0" cy="207645"/>
                <wp:effectExtent l="76200" t="0" r="57150" b="59055"/>
                <wp:wrapNone/>
                <wp:docPr id="14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6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/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E6CAC3" id="AutoShape 4" o:spid="_x0000_s1026" type="#_x0000_t32" style="position:absolute;margin-left:145.15pt;margin-top:9.75pt;width:0;height:16.35pt;z-index:251765248;visibility:visible;mso-wrap-style:square;mso-width-percent:0;mso-height-percent:0;mso-wrap-distance-left:3.17492mm;mso-wrap-distance-top:0;mso-wrap-distance-right:3.17492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3200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173355</wp:posOffset>
                </wp:positionV>
                <wp:extent cx="676275" cy="110490"/>
                <wp:effectExtent l="38100" t="19050" r="9525" b="41910"/>
                <wp:wrapNone/>
                <wp:docPr id="12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110490"/>
                        </a:xfrm>
                        <a:prstGeom prst="notchedRightArrow">
                          <a:avLst>
                            <a:gd name="adj1" fmla="val 50000"/>
                            <a:gd name="adj2" fmla="val 15301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066EC2" id="AutoShape 2" o:spid="_x0000_s1026" type="#_x0000_t94" style="position:absolute;margin-left:202.65pt;margin-top:13.65pt;width:53.25pt;height:8.7pt;z-index:2517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"/>
            </w:pict>
          </mc:Fallback>
        </mc:AlternateContent>
      </w:r>
      <w:r w:rsidR="001A7AAB">
        <w:rPr>
          <w:u w:val="single"/>
        </w:rPr>
        <w:t>Example:</w:t>
      </w:r>
    </w:p>
    <w:p w:rsidR="001A7AAB" w:rsidRDefault="001A7AAB" w:rsidP="001A7AAB">
      <w:pPr>
        <w:ind w:right="64" w:firstLine="450"/>
        <w:jc w:val="both"/>
        <w:rPr>
          <w:u w:val="single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57"/>
        <w:gridCol w:w="957"/>
        <w:gridCol w:w="957"/>
        <w:gridCol w:w="957"/>
        <w:gridCol w:w="958"/>
        <w:gridCol w:w="958"/>
        <w:gridCol w:w="958"/>
      </w:tblGrid>
      <w:tr w:rsidR="001A7AAB" w:rsidTr="001A7AAB">
        <w:trPr>
          <w:jc w:val="center"/>
        </w:trPr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XY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1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0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01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1</w:t>
            </w:r>
          </w:p>
        </w:tc>
      </w:tr>
      <w:tr w:rsidR="001A7AAB" w:rsidTr="001A7AAB">
        <w:trPr>
          <w:jc w:val="center"/>
        </w:trPr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output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00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  <w:tc>
          <w:tcPr>
            <w:tcW w:w="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01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A7AAB" w:rsidRDefault="001A7AAB">
            <w:pPr>
              <w:jc w:val="center"/>
            </w:pPr>
            <w:r>
              <w:t>10</w:t>
            </w:r>
          </w:p>
        </w:tc>
      </w:tr>
    </w:tbl>
    <w:p w:rsidR="001A7AAB" w:rsidRDefault="001A7AAB" w:rsidP="001A7AAB">
      <w:pPr>
        <w:ind w:right="64" w:firstLine="450"/>
        <w:jc w:val="both"/>
        <w:rPr>
          <w:kern w:val="2"/>
          <w:u w:val="single"/>
        </w:rPr>
      </w:pPr>
    </w:p>
    <w:p w:rsidR="009E2AF4" w:rsidRDefault="009E2AF4" w:rsidP="009E2AF4">
      <w:pPr>
        <w:widowControl/>
        <w:suppressAutoHyphens w:val="0"/>
        <w:jc w:val="center"/>
        <w:rPr>
          <w:color w:val="FF0000"/>
        </w:rPr>
      </w:pPr>
    </w:p>
    <w:p w:rsidR="009E2AF4" w:rsidRDefault="009E2AF4" w:rsidP="009E2AF4">
      <w:pPr>
        <w:widowControl/>
        <w:suppressAutoHyphens w:val="0"/>
        <w:jc w:val="center"/>
        <w:rPr>
          <w:color w:val="FF0000"/>
        </w:rPr>
      </w:pPr>
    </w:p>
    <w:p w:rsidR="009E2AF4" w:rsidRDefault="009E2AF4" w:rsidP="009E2AF4">
      <w:pPr>
        <w:widowControl/>
        <w:suppressAutoHyphens w:val="0"/>
        <w:jc w:val="center"/>
        <w:rPr>
          <w:color w:val="FF0000"/>
        </w:rPr>
      </w:pPr>
    </w:p>
    <w:p w:rsidR="009E2AF4" w:rsidRDefault="009E2AF4" w:rsidP="009E2AF4">
      <w:pPr>
        <w:widowControl/>
        <w:suppressAutoHyphens w:val="0"/>
        <w:jc w:val="center"/>
        <w:rPr>
          <w:color w:val="FF0000"/>
        </w:rPr>
      </w:pPr>
    </w:p>
    <w:p w:rsidR="009E2AF4" w:rsidRDefault="00BE6BBB" w:rsidP="009E2AF4">
      <w:pPr>
        <w:widowControl/>
        <w:suppressAutoHyphens w:val="0"/>
        <w:jc w:val="center"/>
        <w:rPr>
          <w:color w:val="FF0000"/>
        </w:rPr>
      </w:pPr>
      <w:r>
        <w:object w:dxaOrig="5041" w:dyaOrig="5685">
          <v:shape id="_x0000_i1027" type="#_x0000_t75" style="width:252.05pt;height:284.25pt" o:ole="">
            <v:imagedata r:id="rId18" o:title=""/>
          </v:shape>
          <o:OLEObject Type="Embed" ProgID="Visio.Drawing.15" ShapeID="_x0000_i1027" DrawAspect="Content" ObjectID="_1493717503" r:id="rId19"/>
        </w:object>
      </w:r>
    </w:p>
    <w:p w:rsidR="009E2AF4" w:rsidRDefault="001A7AAB" w:rsidP="009E2AF4">
      <w:pPr>
        <w:widowControl/>
        <w:suppressAutoHyphens w:val="0"/>
        <w:jc w:val="center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9E2AF4" w:rsidRDefault="009E2AF4" w:rsidP="009E2AF4">
      <w:pPr>
        <w:widowControl/>
        <w:suppressAutoHyphens w:val="0"/>
        <w:rPr>
          <w:rFonts w:asciiTheme="majorBidi" w:hAnsiTheme="majorBidi" w:cstheme="majorBidi"/>
          <w:b/>
          <w:bCs/>
        </w:rPr>
      </w:pPr>
    </w:p>
    <w:p w:rsidR="007F353C" w:rsidRDefault="007F353C" w:rsidP="007F353C">
      <w:pPr>
        <w:rPr>
          <w:rFonts w:asciiTheme="majorBidi" w:hAnsiTheme="majorBidi" w:cstheme="majorBidi"/>
          <w:b/>
          <w:bCs/>
        </w:rPr>
      </w:pPr>
      <w:r w:rsidRPr="00C229E7">
        <w:rPr>
          <w:rFonts w:asciiTheme="majorBidi" w:hAnsiTheme="majorBidi" w:cstheme="majorBidi"/>
          <w:b/>
          <w:bCs/>
        </w:rPr>
        <w:t xml:space="preserve">Question </w:t>
      </w:r>
      <w:r>
        <w:rPr>
          <w:rFonts w:asciiTheme="majorBidi" w:hAnsiTheme="majorBidi" w:cstheme="majorBidi"/>
          <w:b/>
          <w:bCs/>
        </w:rPr>
        <w:t xml:space="preserve">5 </w:t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8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</w:p>
    <w:p w:rsidR="007F353C" w:rsidRPr="00974D04" w:rsidRDefault="007F353C" w:rsidP="007F353C">
      <w:pPr>
        <w:spacing w:before="120"/>
        <w:jc w:val="both"/>
        <w:rPr>
          <w:b/>
          <w:bCs/>
        </w:rPr>
      </w:pPr>
      <w:r>
        <w:t xml:space="preserve">     </w:t>
      </w:r>
      <w:r w:rsidR="00726F02" w:rsidRPr="00726F02">
        <w:rPr>
          <w:noProof/>
        </w:rPr>
        <w:drawing>
          <wp:inline distT="0" distB="0" distL="0" distR="0">
            <wp:extent cx="6115664" cy="8439150"/>
            <wp:effectExtent l="0" t="0" r="0" b="0"/>
            <wp:docPr id="11" name="Picture 11" descr="C:\Users\ITC\Pictures\My Scans\2015-05 (May)\scan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ITC\Pictures\My Scans\2015-05 (May)\scan0001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27" cy="8441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</w:t>
      </w:r>
    </w:p>
    <w:p w:rsidR="007F353C" w:rsidRPr="00C229E7" w:rsidRDefault="007F353C" w:rsidP="007F353C">
      <w:pPr>
        <w:rPr>
          <w:rFonts w:asciiTheme="majorBidi" w:hAnsiTheme="majorBidi" w:cstheme="majorBidi"/>
          <w:b/>
          <w:bCs/>
        </w:rPr>
      </w:pPr>
    </w:p>
    <w:p w:rsidR="007F353C" w:rsidRDefault="007F353C" w:rsidP="007F353C">
      <w:pPr>
        <w:widowControl/>
        <w:suppressAutoHyphens w:val="0"/>
        <w:rPr>
          <w:rFonts w:asciiTheme="majorBidi" w:hAnsiTheme="majorBidi" w:cstheme="majorBidi"/>
        </w:rPr>
      </w:pPr>
    </w:p>
    <w:p w:rsidR="007F353C" w:rsidRDefault="007F353C" w:rsidP="007F353C">
      <w:pPr>
        <w:jc w:val="both"/>
        <w:rPr>
          <w:rFonts w:asciiTheme="majorBidi" w:hAnsiTheme="majorBidi" w:cstheme="majorBidi"/>
        </w:rPr>
      </w:pPr>
    </w:p>
    <w:p w:rsidR="007F353C" w:rsidRDefault="007F353C" w:rsidP="007F353C">
      <w:pPr>
        <w:rPr>
          <w:rFonts w:asciiTheme="majorBidi" w:hAnsiTheme="majorBidi" w:cstheme="majorBidi"/>
          <w:b/>
          <w:bCs/>
        </w:rPr>
      </w:pPr>
      <w:r w:rsidRPr="00C229E7">
        <w:rPr>
          <w:rFonts w:asciiTheme="majorBidi" w:hAnsiTheme="majorBidi" w:cstheme="majorBidi"/>
          <w:b/>
          <w:bCs/>
        </w:rPr>
        <w:t xml:space="preserve">Question </w:t>
      </w:r>
      <w:r>
        <w:rPr>
          <w:rFonts w:asciiTheme="majorBidi" w:hAnsiTheme="majorBidi" w:cstheme="majorBidi"/>
          <w:b/>
          <w:bCs/>
        </w:rPr>
        <w:t xml:space="preserve">6 </w:t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</w:r>
      <w:r>
        <w:rPr>
          <w:rFonts w:asciiTheme="majorBidi" w:hAnsiTheme="majorBidi" w:cstheme="majorBidi"/>
          <w:b/>
          <w:bCs/>
        </w:rPr>
        <w:tab/>
        <w:t xml:space="preserve">     </w:t>
      </w:r>
      <w:bookmarkStart w:id="2" w:name="OLE_LINK1"/>
      <w:r>
        <w:rPr>
          <w:rFonts w:asciiTheme="majorBidi" w:hAnsiTheme="majorBidi" w:cstheme="majorBidi"/>
          <w:b/>
          <w:bCs/>
        </w:rPr>
        <w:t xml:space="preserve">       </w:t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12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  <w:bookmarkEnd w:id="2"/>
    </w:p>
    <w:p w:rsidR="007F353C" w:rsidRDefault="007F353C" w:rsidP="007F353C">
      <w:pPr>
        <w:pStyle w:val="ListParagraph"/>
        <w:ind w:left="1080"/>
        <w:contextualSpacing/>
        <w:rPr>
          <w:rFonts w:asciiTheme="majorBidi" w:hAnsiTheme="majorBidi" w:cstheme="majorBidi"/>
        </w:rPr>
      </w:pPr>
    </w:p>
    <w:p w:rsidR="007F353C" w:rsidRPr="00B26154" w:rsidRDefault="007F353C" w:rsidP="007F353C">
      <w:pPr>
        <w:pStyle w:val="ListParagraph"/>
        <w:numPr>
          <w:ilvl w:val="0"/>
          <w:numId w:val="10"/>
        </w:numPr>
        <w:ind w:left="720" w:hanging="360"/>
        <w:contextualSpacing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It is required to design a </w:t>
      </w:r>
      <w:r w:rsidRPr="00A833F5">
        <w:rPr>
          <w:rFonts w:asciiTheme="majorBidi" w:hAnsiTheme="majorBidi" w:cstheme="majorBidi"/>
          <w:b/>
          <w:bCs/>
        </w:rPr>
        <w:t>mod 16</w:t>
      </w:r>
      <w:r w:rsidRPr="00A833F5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up </w:t>
      </w:r>
      <w:r w:rsidRPr="00A833F5">
        <w:rPr>
          <w:rFonts w:asciiTheme="majorBidi" w:hAnsiTheme="majorBidi" w:cstheme="majorBidi"/>
        </w:rPr>
        <w:t>counter</w:t>
      </w:r>
      <w:r>
        <w:rPr>
          <w:rFonts w:asciiTheme="majorBidi" w:hAnsiTheme="majorBidi" w:cstheme="majorBidi"/>
        </w:rPr>
        <w:t xml:space="preserve"> that has </w:t>
      </w:r>
      <w:r w:rsidRPr="00B26154">
        <w:rPr>
          <w:rFonts w:asciiTheme="majorBidi" w:hAnsiTheme="majorBidi" w:cstheme="majorBidi"/>
        </w:rPr>
        <w:t xml:space="preserve">the following control inputs : </w:t>
      </w:r>
    </w:p>
    <w:p w:rsidR="007F353C" w:rsidRDefault="007F353C" w:rsidP="007F353C">
      <w:pPr>
        <w:pStyle w:val="ListParagraph"/>
        <w:numPr>
          <w:ilvl w:val="0"/>
          <w:numId w:val="3"/>
        </w:numPr>
        <w:spacing w:line="276" w:lineRule="auto"/>
        <w:contextualSpacing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b/>
          <w:bCs/>
          <w:noProof/>
        </w:rPr>
        <w:drawing>
          <wp:anchor distT="0" distB="0" distL="114300" distR="114300" simplePos="0" relativeHeight="251655680" behindDoc="0" locked="0" layoutInCell="1" allowOverlap="1">
            <wp:simplePos x="0" y="0"/>
            <wp:positionH relativeFrom="column">
              <wp:posOffset>3848905</wp:posOffset>
            </wp:positionH>
            <wp:positionV relativeFrom="paragraph">
              <wp:posOffset>199798</wp:posOffset>
            </wp:positionV>
            <wp:extent cx="2286000" cy="1371600"/>
            <wp:effectExtent l="0" t="0" r="0" b="0"/>
            <wp:wrapThrough wrapText="bothSides">
              <wp:wrapPolygon edited="0">
                <wp:start x="0" y="0"/>
                <wp:lineTo x="0" y="21300"/>
                <wp:lineTo x="21420" y="21300"/>
                <wp:lineTo x="21420" y="0"/>
                <wp:lineTo x="0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3D011E">
        <w:rPr>
          <w:rFonts w:asciiTheme="majorBidi" w:hAnsiTheme="majorBidi" w:cstheme="majorBidi"/>
          <w:b/>
          <w:bCs/>
        </w:rPr>
        <w:t>Clr</w:t>
      </w:r>
      <w:r w:rsidRPr="00F633E4">
        <w:rPr>
          <w:rFonts w:asciiTheme="majorBidi" w:hAnsiTheme="majorBidi" w:cstheme="majorBidi"/>
        </w:rPr>
        <w:t xml:space="preserve"> (synchronous clear)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</w:t>
      </w:r>
    </w:p>
    <w:p w:rsidR="007F353C" w:rsidRDefault="007F353C" w:rsidP="00DC435E">
      <w:pPr>
        <w:pStyle w:val="ListParagraph"/>
        <w:numPr>
          <w:ilvl w:val="0"/>
          <w:numId w:val="3"/>
        </w:numPr>
        <w:spacing w:line="276" w:lineRule="auto"/>
        <w:contextualSpacing/>
        <w:rPr>
          <w:rFonts w:asciiTheme="majorBidi" w:hAnsiTheme="majorBidi" w:cstheme="majorBidi"/>
        </w:rPr>
      </w:pPr>
      <w:r w:rsidRPr="003D011E">
        <w:rPr>
          <w:rFonts w:asciiTheme="majorBidi" w:hAnsiTheme="majorBidi" w:cstheme="majorBidi"/>
          <w:b/>
          <w:bCs/>
        </w:rPr>
        <w:t>Ld</w:t>
      </w:r>
      <w:r w:rsidRPr="00F633E4">
        <w:rPr>
          <w:rFonts w:asciiTheme="majorBidi" w:hAnsiTheme="majorBidi" w:cstheme="majorBidi"/>
        </w:rPr>
        <w:t xml:space="preserve"> (parallel load),</w:t>
      </w:r>
      <w:r>
        <w:rPr>
          <w:rFonts w:asciiTheme="majorBidi" w:hAnsiTheme="majorBidi" w:cstheme="majorBidi"/>
        </w:rPr>
        <w:t xml:space="preserve"> together with its associated inputs I</w:t>
      </w:r>
      <w:r w:rsidR="00DC435E">
        <w:rPr>
          <w:rFonts w:asciiTheme="majorBidi" w:hAnsiTheme="majorBidi" w:cstheme="majorBidi"/>
          <w:vertAlign w:val="subscript"/>
        </w:rPr>
        <w:t>3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I</w:t>
      </w:r>
      <w:r w:rsidR="00DC435E">
        <w:rPr>
          <w:rFonts w:asciiTheme="majorBidi" w:hAnsiTheme="majorBidi" w:cstheme="majorBidi"/>
          <w:vertAlign w:val="subscript"/>
        </w:rPr>
        <w:t>2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I</w:t>
      </w:r>
      <w:r w:rsidR="00DC435E">
        <w:rPr>
          <w:rFonts w:asciiTheme="majorBidi" w:hAnsiTheme="majorBidi" w:cstheme="majorBidi"/>
          <w:vertAlign w:val="subscript"/>
        </w:rPr>
        <w:t>1</w:t>
      </w:r>
      <w:r>
        <w:rPr>
          <w:rFonts w:asciiTheme="majorBidi" w:hAnsiTheme="majorBidi" w:cstheme="majorBidi"/>
        </w:rPr>
        <w:t>,</w:t>
      </w:r>
      <w:r w:rsidRPr="00F633E4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I</w:t>
      </w:r>
      <w:r w:rsidR="00DC435E">
        <w:rPr>
          <w:rFonts w:asciiTheme="majorBidi" w:hAnsiTheme="majorBidi" w:cstheme="majorBidi"/>
          <w:vertAlign w:val="subscript"/>
        </w:rPr>
        <w:t>0</w:t>
      </w:r>
      <w:r>
        <w:rPr>
          <w:rFonts w:asciiTheme="majorBidi" w:hAnsiTheme="majorBidi" w:cstheme="majorBidi"/>
        </w:rPr>
        <w:t>.</w:t>
      </w:r>
    </w:p>
    <w:p w:rsidR="007F353C" w:rsidRDefault="007F353C" w:rsidP="007F353C">
      <w:pPr>
        <w:pStyle w:val="ListParagraph"/>
        <w:numPr>
          <w:ilvl w:val="0"/>
          <w:numId w:val="3"/>
        </w:numPr>
        <w:spacing w:line="276" w:lineRule="auto"/>
        <w:contextualSpacing/>
        <w:rPr>
          <w:rFonts w:asciiTheme="majorBidi" w:hAnsiTheme="majorBidi" w:cstheme="majorBidi"/>
        </w:rPr>
      </w:pPr>
      <w:r w:rsidRPr="003D011E">
        <w:rPr>
          <w:rFonts w:asciiTheme="majorBidi" w:hAnsiTheme="majorBidi" w:cstheme="majorBidi"/>
          <w:b/>
          <w:bCs/>
        </w:rPr>
        <w:t>CE</w:t>
      </w:r>
      <w:r>
        <w:rPr>
          <w:rFonts w:asciiTheme="majorBidi" w:hAnsiTheme="majorBidi" w:cstheme="majorBidi"/>
        </w:rPr>
        <w:t xml:space="preserve"> (Count_Enable)</w:t>
      </w:r>
      <w:r w:rsidRPr="00F633E4">
        <w:rPr>
          <w:rFonts w:asciiTheme="majorBidi" w:hAnsiTheme="majorBidi" w:cstheme="majorBidi"/>
        </w:rPr>
        <w:t xml:space="preserve"> </w:t>
      </w:r>
    </w:p>
    <w:p w:rsidR="007F353C" w:rsidRDefault="007F353C" w:rsidP="007F353C">
      <w:pPr>
        <w:rPr>
          <w:rFonts w:asciiTheme="majorBidi" w:hAnsiTheme="majorBidi" w:cstheme="majorBidi"/>
        </w:rPr>
      </w:pPr>
    </w:p>
    <w:p w:rsidR="007F353C" w:rsidRDefault="007F353C" w:rsidP="00DC435E">
      <w:pPr>
        <w:ind w:left="270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ssume that Clr has the highest priority followed by Ld,</w:t>
      </w:r>
      <w:r w:rsidR="00DC435E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as illustrated in the table below. The counter produce</w:t>
      </w:r>
      <w:r w:rsidR="00D15F7A">
        <w:rPr>
          <w:rFonts w:asciiTheme="majorBidi" w:hAnsiTheme="majorBidi" w:cstheme="majorBidi"/>
        </w:rPr>
        <w:t>s</w:t>
      </w:r>
      <w:r>
        <w:rPr>
          <w:rFonts w:asciiTheme="majorBidi" w:hAnsiTheme="majorBidi" w:cstheme="majorBidi"/>
        </w:rPr>
        <w:t xml:space="preserve"> an output signal (</w:t>
      </w:r>
      <w:r w:rsidRPr="000C3AE5">
        <w:rPr>
          <w:rFonts w:asciiTheme="majorBidi" w:hAnsiTheme="majorBidi" w:cstheme="majorBidi"/>
          <w:b/>
          <w:bCs/>
        </w:rPr>
        <w:t>C</w:t>
      </w:r>
      <w:r w:rsidRPr="000C3AE5">
        <w:rPr>
          <w:rFonts w:asciiTheme="majorBidi" w:hAnsiTheme="majorBidi" w:cstheme="majorBidi"/>
          <w:b/>
          <w:bCs/>
          <w:vertAlign w:val="subscript"/>
        </w:rPr>
        <w:t>out</w:t>
      </w:r>
      <w:r>
        <w:rPr>
          <w:rFonts w:asciiTheme="majorBidi" w:hAnsiTheme="majorBidi" w:cstheme="majorBidi"/>
        </w:rPr>
        <w:t xml:space="preserve">) which equals </w:t>
      </w:r>
      <w:r w:rsidRPr="000C3AE5">
        <w:rPr>
          <w:rFonts w:asciiTheme="majorBidi" w:hAnsiTheme="majorBidi" w:cstheme="majorBidi"/>
          <w:b/>
          <w:bCs/>
        </w:rPr>
        <w:t>1</w:t>
      </w:r>
      <w:r>
        <w:rPr>
          <w:rFonts w:asciiTheme="majorBidi" w:hAnsiTheme="majorBidi" w:cstheme="majorBidi"/>
        </w:rPr>
        <w:t xml:space="preserve"> </w:t>
      </w:r>
      <w:r w:rsidRPr="00B26154">
        <w:rPr>
          <w:rFonts w:asciiTheme="majorBidi" w:hAnsiTheme="majorBidi" w:cstheme="majorBidi"/>
        </w:rPr>
        <w:t>when its ou</w:t>
      </w:r>
      <w:r>
        <w:rPr>
          <w:rFonts w:asciiTheme="majorBidi" w:hAnsiTheme="majorBidi" w:cstheme="majorBidi"/>
        </w:rPr>
        <w:t>t</w:t>
      </w:r>
      <w:r w:rsidRPr="00B26154">
        <w:rPr>
          <w:rFonts w:asciiTheme="majorBidi" w:hAnsiTheme="majorBidi" w:cstheme="majorBidi"/>
        </w:rPr>
        <w:t>put equal</w:t>
      </w:r>
      <w:r w:rsidR="00D15F7A">
        <w:rPr>
          <w:rFonts w:asciiTheme="majorBidi" w:hAnsiTheme="majorBidi" w:cstheme="majorBidi"/>
        </w:rPr>
        <w:t>s</w:t>
      </w:r>
      <w:r w:rsidRPr="00B26154">
        <w:rPr>
          <w:rFonts w:asciiTheme="majorBidi" w:hAnsiTheme="majorBidi" w:cstheme="majorBidi"/>
        </w:rPr>
        <w:t xml:space="preserve"> 15</w:t>
      </w:r>
      <w:r>
        <w:rPr>
          <w:rFonts w:asciiTheme="majorBidi" w:hAnsiTheme="majorBidi" w:cstheme="majorBidi"/>
        </w:rPr>
        <w:t xml:space="preserve">. Design the counter using D-FFs and minimal logic gates.  </w:t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6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</w:p>
    <w:p w:rsidR="007F353C" w:rsidRDefault="007F353C" w:rsidP="007F353C">
      <w:pPr>
        <w:pStyle w:val="ListParagraph"/>
        <w:contextualSpacing/>
        <w:rPr>
          <w:rFonts w:asciiTheme="majorBidi" w:hAnsiTheme="majorBidi" w:cstheme="majorBidi"/>
        </w:rPr>
      </w:pPr>
    </w:p>
    <w:tbl>
      <w:tblPr>
        <w:tblStyle w:val="TableGrid"/>
        <w:tblW w:w="0" w:type="auto"/>
        <w:tblInd w:w="4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7"/>
        <w:gridCol w:w="576"/>
        <w:gridCol w:w="1378"/>
        <w:gridCol w:w="4839"/>
      </w:tblGrid>
      <w:tr w:rsidR="007F353C" w:rsidRPr="006B03D5" w:rsidTr="00C54AD6"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jc w:val="center"/>
              <w:rPr>
                <w:rFonts w:asciiTheme="majorHAnsi" w:hAnsiTheme="majorHAnsi" w:cstheme="majorBidi"/>
                <w:b/>
                <w:bCs/>
              </w:rPr>
            </w:pPr>
            <w:r>
              <w:rPr>
                <w:rFonts w:asciiTheme="majorHAnsi" w:hAnsiTheme="majorHAnsi" w:cstheme="majorBidi"/>
                <w:b/>
                <w:bCs/>
              </w:rPr>
              <w:t>Clr</w:t>
            </w:r>
          </w:p>
        </w:tc>
        <w:tc>
          <w:tcPr>
            <w:tcW w:w="5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rPr>
                <w:rFonts w:asciiTheme="majorHAnsi" w:hAnsiTheme="majorHAnsi" w:cstheme="majorBidi"/>
                <w:b/>
                <w:bCs/>
              </w:rPr>
            </w:pPr>
            <w:r>
              <w:rPr>
                <w:rFonts w:asciiTheme="majorHAnsi" w:hAnsiTheme="majorHAnsi" w:cstheme="majorBidi"/>
                <w:b/>
                <w:bCs/>
              </w:rPr>
              <w:t>Ld</w:t>
            </w:r>
          </w:p>
        </w:tc>
        <w:tc>
          <w:tcPr>
            <w:tcW w:w="13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rPr>
                <w:rFonts w:asciiTheme="majorHAnsi" w:hAnsiTheme="majorHAnsi" w:cstheme="majorBidi"/>
                <w:b/>
                <w:bCs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 w:cstheme="majorBidi"/>
                  </w:rPr>
                  <m:t>CE</m:t>
                </m:r>
              </m:oMath>
            </m:oMathPara>
          </w:p>
        </w:tc>
        <w:tc>
          <w:tcPr>
            <w:tcW w:w="48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ind w:right="-57"/>
              <w:rPr>
                <w:rFonts w:asciiTheme="majorHAnsi" w:hAnsiTheme="majorHAnsi" w:cstheme="majorBidi"/>
                <w:b/>
                <w:bCs/>
              </w:rPr>
            </w:pPr>
            <w:r>
              <w:rPr>
                <w:rFonts w:asciiTheme="majorHAnsi" w:hAnsiTheme="majorHAnsi" w:cstheme="majorBidi"/>
                <w:b/>
                <w:bCs/>
              </w:rPr>
              <w:t xml:space="preserve">Counter Next Content after the clock pulse </w:t>
            </w:r>
            <w:r w:rsidRPr="006B03D5">
              <w:rPr>
                <w:rFonts w:asciiTheme="majorHAnsi" w:hAnsiTheme="majorHAnsi" w:cstheme="majorBidi"/>
                <w:b/>
                <w:bCs/>
              </w:rPr>
              <w:t xml:space="preserve"> </w:t>
            </w:r>
            <w:r>
              <w:t>(Q</w:t>
            </w:r>
            <w:r w:rsidRPr="00AB19B0">
              <w:rPr>
                <w:vertAlign w:val="subscript"/>
              </w:rPr>
              <w:t>3</w:t>
            </w:r>
            <w:r>
              <w:t>Q</w:t>
            </w:r>
            <w:r w:rsidRPr="00AB19B0">
              <w:rPr>
                <w:vertAlign w:val="subscript"/>
              </w:rPr>
              <w:t>2</w:t>
            </w:r>
            <w:r>
              <w:t>Q</w:t>
            </w:r>
            <w:r w:rsidRPr="00AB19B0">
              <w:rPr>
                <w:vertAlign w:val="subscript"/>
              </w:rPr>
              <w:t>1</w:t>
            </w:r>
            <w:r>
              <w:t>Q</w:t>
            </w:r>
            <w:r w:rsidRPr="00AB19B0">
              <w:rPr>
                <w:vertAlign w:val="subscript"/>
              </w:rPr>
              <w:t>0</w:t>
            </w:r>
            <w:r w:rsidRPr="00AB19B0">
              <w:t>)</w:t>
            </w:r>
            <w:r w:rsidRPr="00BA4060">
              <w:rPr>
                <w:vertAlign w:val="superscript"/>
              </w:rPr>
              <w:t>+</w:t>
            </w:r>
          </w:p>
        </w:tc>
      </w:tr>
      <w:tr w:rsidR="007F353C" w:rsidRPr="006B03D5" w:rsidTr="00C54AD6"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C54AD6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1</w:t>
            </w:r>
          </w:p>
        </w:tc>
        <w:tc>
          <w:tcPr>
            <w:tcW w:w="576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C54AD6">
            <w:pPr>
              <w:spacing w:line="360" w:lineRule="auto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X</w:t>
            </w:r>
          </w:p>
        </w:tc>
        <w:tc>
          <w:tcPr>
            <w:tcW w:w="13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C54AD6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X</w:t>
            </w:r>
          </w:p>
        </w:tc>
        <w:tc>
          <w:tcPr>
            <w:tcW w:w="48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C54AD6">
            <w:pPr>
              <w:spacing w:line="360" w:lineRule="auto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0 0 0 0</w:t>
            </w:r>
            <w:r w:rsidRPr="006B03D5">
              <w:rPr>
                <w:rFonts w:asciiTheme="majorHAnsi" w:hAnsiTheme="majorHAnsi" w:cstheme="majorBidi"/>
              </w:rPr>
              <w:t xml:space="preserve"> </w:t>
            </w:r>
            <w:r>
              <w:rPr>
                <w:rFonts w:asciiTheme="majorHAnsi" w:hAnsiTheme="majorHAnsi" w:cstheme="majorBidi"/>
              </w:rPr>
              <w:t>(clear)</w:t>
            </w:r>
          </w:p>
        </w:tc>
      </w:tr>
      <w:tr w:rsidR="007F353C" w:rsidRPr="006B03D5" w:rsidTr="00C54AD6"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1</w:t>
            </w:r>
          </w:p>
        </w:tc>
        <w:tc>
          <w:tcPr>
            <w:tcW w:w="13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X</w:t>
            </w:r>
          </w:p>
        </w:tc>
        <w:tc>
          <w:tcPr>
            <w:tcW w:w="48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I3 I2 I1 I0</w:t>
            </w:r>
            <w:r w:rsidRPr="006B03D5">
              <w:rPr>
                <w:rFonts w:asciiTheme="majorHAnsi" w:hAnsiTheme="majorHAnsi" w:cstheme="majorBidi"/>
              </w:rPr>
              <w:t xml:space="preserve"> </w:t>
            </w:r>
            <w:r>
              <w:rPr>
                <w:rFonts w:asciiTheme="majorHAnsi" w:hAnsiTheme="majorHAnsi" w:cstheme="majorBidi"/>
              </w:rPr>
              <w:t>(load)</w:t>
            </w:r>
          </w:p>
        </w:tc>
      </w:tr>
      <w:tr w:rsidR="007F353C" w:rsidRPr="006B03D5" w:rsidTr="00C54AD6"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C54AD6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C54AD6">
            <w:pPr>
              <w:spacing w:line="360" w:lineRule="auto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13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C54AD6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1</w:t>
            </w:r>
          </w:p>
        </w:tc>
        <w:tc>
          <w:tcPr>
            <w:tcW w:w="48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F353C" w:rsidRPr="006B03D5" w:rsidRDefault="007F353C" w:rsidP="00C54AD6">
            <w:pPr>
              <w:spacing w:line="360" w:lineRule="auto"/>
              <w:rPr>
                <w:rFonts w:asciiTheme="majorHAnsi" w:hAnsiTheme="majorHAnsi" w:cstheme="majorBidi"/>
              </w:rPr>
            </w:pPr>
            <w:r>
              <w:t>(Q</w:t>
            </w:r>
            <w:r w:rsidRPr="00AB19B0">
              <w:rPr>
                <w:vertAlign w:val="subscript"/>
              </w:rPr>
              <w:t>3</w:t>
            </w:r>
            <w:r>
              <w:t>Q</w:t>
            </w:r>
            <w:r w:rsidRPr="00AB19B0">
              <w:rPr>
                <w:vertAlign w:val="subscript"/>
              </w:rPr>
              <w:t>2</w:t>
            </w:r>
            <w:r>
              <w:t>Q</w:t>
            </w:r>
            <w:r w:rsidRPr="00AB19B0">
              <w:rPr>
                <w:vertAlign w:val="subscript"/>
              </w:rPr>
              <w:t>1</w:t>
            </w:r>
            <w:r>
              <w:t>Q</w:t>
            </w:r>
            <w:r w:rsidRPr="00AB19B0">
              <w:rPr>
                <w:vertAlign w:val="subscript"/>
              </w:rPr>
              <w:t>0</w:t>
            </w:r>
            <w:r w:rsidRPr="003C121D">
              <w:t>)</w:t>
            </w:r>
            <w:r>
              <w:t>+</w:t>
            </w:r>
            <w:r w:rsidRPr="003C121D">
              <w:t>1</w:t>
            </w:r>
            <w:r>
              <w:t xml:space="preserve"> (increment up by 1)</w:t>
            </w:r>
          </w:p>
        </w:tc>
      </w:tr>
      <w:tr w:rsidR="007F353C" w:rsidRPr="006B03D5" w:rsidTr="00C54AD6"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rPr>
                <w:rFonts w:asciiTheme="majorHAnsi" w:hAnsiTheme="majorHAnsi" w:cstheme="majorBidi"/>
              </w:rPr>
            </w:pPr>
            <w:r w:rsidRPr="006B03D5"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13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jc w:val="center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>0</w:t>
            </w:r>
          </w:p>
        </w:tc>
        <w:tc>
          <w:tcPr>
            <w:tcW w:w="483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53C" w:rsidRPr="006B03D5" w:rsidRDefault="007F353C" w:rsidP="00C54AD6">
            <w:pPr>
              <w:spacing w:line="360" w:lineRule="auto"/>
              <w:rPr>
                <w:rFonts w:asciiTheme="majorHAnsi" w:hAnsiTheme="majorHAnsi" w:cstheme="majorBidi"/>
              </w:rPr>
            </w:pPr>
            <w:r>
              <w:t>Q</w:t>
            </w:r>
            <w:r w:rsidRPr="00AB19B0">
              <w:rPr>
                <w:vertAlign w:val="subscript"/>
              </w:rPr>
              <w:t>3</w:t>
            </w:r>
            <w:r>
              <w:t>Q</w:t>
            </w:r>
            <w:r w:rsidRPr="00AB19B0">
              <w:rPr>
                <w:vertAlign w:val="subscript"/>
              </w:rPr>
              <w:t>2</w:t>
            </w:r>
            <w:r>
              <w:t>Q</w:t>
            </w:r>
            <w:r w:rsidRPr="00AB19B0">
              <w:rPr>
                <w:vertAlign w:val="subscript"/>
              </w:rPr>
              <w:t>1</w:t>
            </w:r>
            <w:r>
              <w:t>Q</w:t>
            </w:r>
            <w:r w:rsidRPr="00AB19B0">
              <w:rPr>
                <w:vertAlign w:val="subscript"/>
              </w:rPr>
              <w:t>0</w:t>
            </w:r>
            <w:r>
              <w:rPr>
                <w:vertAlign w:val="subscript"/>
              </w:rPr>
              <w:t xml:space="preserve"> </w:t>
            </w:r>
            <w:r>
              <w:t xml:space="preserve"> (no change)</w:t>
            </w:r>
          </w:p>
        </w:tc>
      </w:tr>
    </w:tbl>
    <w:p w:rsidR="007F353C" w:rsidRDefault="007F353C" w:rsidP="007F353C">
      <w:pPr>
        <w:pStyle w:val="ListParagraph"/>
        <w:contextualSpacing/>
        <w:rPr>
          <w:rFonts w:asciiTheme="majorBidi" w:hAnsiTheme="majorBidi" w:cstheme="majorBidi"/>
        </w:rPr>
      </w:pPr>
    </w:p>
    <w:p w:rsidR="007F353C" w:rsidRPr="003C121D" w:rsidRDefault="007F353C" w:rsidP="007F353C">
      <w:pPr>
        <w:contextualSpacing/>
        <w:rPr>
          <w:rFonts w:asciiTheme="majorBidi" w:hAnsiTheme="majorBidi" w:cstheme="majorBidi"/>
        </w:rPr>
      </w:pPr>
    </w:p>
    <w:p w:rsidR="007F353C" w:rsidRDefault="007F353C" w:rsidP="00DC435E">
      <w:pPr>
        <w:pStyle w:val="ListParagraph"/>
        <w:numPr>
          <w:ilvl w:val="0"/>
          <w:numId w:val="10"/>
        </w:numPr>
        <w:ind w:left="720" w:hanging="360"/>
        <w:contextualSpacing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Given that the clock frequency of the mod 16 up counter is 1 MHZ, what is the clock frequency of </w:t>
      </w:r>
      <w:r w:rsidR="00D15F7A">
        <w:rPr>
          <w:rFonts w:asciiTheme="majorBidi" w:hAnsiTheme="majorBidi" w:cstheme="majorBidi"/>
        </w:rPr>
        <w:t xml:space="preserve">the </w:t>
      </w:r>
      <w:r>
        <w:rPr>
          <w:rFonts w:asciiTheme="majorBidi" w:hAnsiTheme="majorBidi" w:cstheme="majorBidi"/>
        </w:rPr>
        <w:t xml:space="preserve">Q3 output of the counter? </w:t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2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</w:p>
    <w:p w:rsidR="007F353C" w:rsidRDefault="007F353C" w:rsidP="007F353C">
      <w:pPr>
        <w:pStyle w:val="ListParagraph"/>
        <w:contextualSpacing/>
        <w:rPr>
          <w:rFonts w:asciiTheme="majorBidi" w:hAnsiTheme="majorBidi" w:cstheme="majorBidi"/>
        </w:rPr>
      </w:pPr>
    </w:p>
    <w:p w:rsidR="007F353C" w:rsidRDefault="007F353C" w:rsidP="00DC435E">
      <w:pPr>
        <w:pStyle w:val="ListParagraph"/>
        <w:numPr>
          <w:ilvl w:val="0"/>
          <w:numId w:val="10"/>
        </w:numPr>
        <w:ind w:left="720" w:hanging="360"/>
        <w:contextualSpacing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Using any number of the </w:t>
      </w:r>
      <w:r w:rsidR="00D15F7A">
        <w:rPr>
          <w:rFonts w:asciiTheme="majorBidi" w:hAnsiTheme="majorBidi" w:cstheme="majorBidi"/>
        </w:rPr>
        <w:t xml:space="preserve">above </w:t>
      </w:r>
      <w:r w:rsidRPr="00A833F5">
        <w:rPr>
          <w:rFonts w:asciiTheme="majorBidi" w:hAnsiTheme="majorBidi" w:cstheme="majorBidi"/>
          <w:b/>
          <w:bCs/>
        </w:rPr>
        <w:t>mod 16</w:t>
      </w:r>
      <w:r w:rsidRPr="00A833F5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up </w:t>
      </w:r>
      <w:r w:rsidRPr="00A833F5">
        <w:rPr>
          <w:rFonts w:asciiTheme="majorBidi" w:hAnsiTheme="majorBidi" w:cstheme="majorBidi"/>
        </w:rPr>
        <w:t>counter</w:t>
      </w:r>
      <w:r>
        <w:rPr>
          <w:rFonts w:asciiTheme="majorBidi" w:hAnsiTheme="majorBidi" w:cstheme="majorBidi"/>
        </w:rPr>
        <w:t xml:space="preserve"> and other needed logic gates design a </w:t>
      </w:r>
      <w:r w:rsidR="00D15F7A" w:rsidRPr="00A833F5">
        <w:rPr>
          <w:rFonts w:asciiTheme="majorBidi" w:hAnsiTheme="majorBidi" w:cstheme="majorBidi"/>
          <w:b/>
          <w:bCs/>
        </w:rPr>
        <w:t>mod</w:t>
      </w:r>
      <w:r w:rsidR="00D15F7A">
        <w:rPr>
          <w:rFonts w:asciiTheme="majorBidi" w:hAnsiTheme="majorBidi" w:cstheme="majorBidi"/>
          <w:b/>
          <w:bCs/>
        </w:rPr>
        <w:t> </w:t>
      </w:r>
      <w:r>
        <w:rPr>
          <w:rFonts w:asciiTheme="majorBidi" w:hAnsiTheme="majorBidi" w:cstheme="majorBidi"/>
          <w:b/>
          <w:bCs/>
        </w:rPr>
        <w:t>4096</w:t>
      </w:r>
      <w:r w:rsidR="00D15F7A">
        <w:rPr>
          <w:rStyle w:val="FootnoteReference"/>
          <w:rFonts w:asciiTheme="majorBidi" w:hAnsiTheme="majorBidi" w:cstheme="majorBidi"/>
          <w:b/>
          <w:bCs/>
        </w:rPr>
        <w:footnoteReference w:id="1"/>
      </w:r>
      <w:r>
        <w:rPr>
          <w:rFonts w:asciiTheme="majorBidi" w:hAnsiTheme="majorBidi" w:cstheme="majorBidi"/>
          <w:b/>
          <w:bCs/>
        </w:rPr>
        <w:t xml:space="preserve"> </w:t>
      </w:r>
      <w:r w:rsidRPr="009B253F">
        <w:rPr>
          <w:rFonts w:asciiTheme="majorBidi" w:hAnsiTheme="majorBidi" w:cstheme="majorBidi"/>
        </w:rPr>
        <w:t xml:space="preserve">up </w:t>
      </w:r>
      <w:r w:rsidR="00DC435E" w:rsidRPr="009B253F">
        <w:rPr>
          <w:rFonts w:asciiTheme="majorBidi" w:hAnsiTheme="majorBidi" w:cstheme="majorBidi"/>
        </w:rPr>
        <w:t>co</w:t>
      </w:r>
      <w:r w:rsidR="00DC435E">
        <w:rPr>
          <w:rFonts w:asciiTheme="majorBidi" w:hAnsiTheme="majorBidi" w:cstheme="majorBidi"/>
        </w:rPr>
        <w:t>u</w:t>
      </w:r>
      <w:r w:rsidR="00DC435E" w:rsidRPr="009B253F">
        <w:rPr>
          <w:rFonts w:asciiTheme="majorBidi" w:hAnsiTheme="majorBidi" w:cstheme="majorBidi"/>
        </w:rPr>
        <w:t>nter, which</w:t>
      </w:r>
      <w:r w:rsidR="00B73070">
        <w:rPr>
          <w:rFonts w:asciiTheme="majorBidi" w:hAnsiTheme="majorBidi" w:cstheme="majorBidi"/>
        </w:rPr>
        <w:t xml:space="preserve"> has</w:t>
      </w:r>
      <w:r w:rsidR="00B73070" w:rsidRPr="009B253F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the </w:t>
      </w:r>
      <w:r w:rsidRPr="009B253F">
        <w:rPr>
          <w:rFonts w:asciiTheme="majorBidi" w:hAnsiTheme="majorBidi" w:cstheme="majorBidi"/>
        </w:rPr>
        <w:t>same control inputs</w:t>
      </w:r>
      <w:r>
        <w:rPr>
          <w:rFonts w:asciiTheme="majorBidi" w:hAnsiTheme="majorBidi" w:cstheme="majorBidi"/>
        </w:rPr>
        <w:t>: Clr, LD, and CE</w:t>
      </w:r>
      <w:r w:rsidRPr="009B253F">
        <w:rPr>
          <w:rFonts w:asciiTheme="majorBidi" w:hAnsiTheme="majorBidi" w:cstheme="majorBidi"/>
        </w:rPr>
        <w:t xml:space="preserve">. </w:t>
      </w:r>
      <w:r w:rsidRPr="00C24BB6">
        <w:rPr>
          <w:rFonts w:asciiTheme="majorBidi" w:hAnsiTheme="majorBidi" w:cstheme="majorBidi"/>
          <w:b/>
          <w:bCs/>
        </w:rPr>
        <w:t>(</w:t>
      </w:r>
      <w:r>
        <w:rPr>
          <w:rFonts w:asciiTheme="majorBidi" w:hAnsiTheme="majorBidi" w:cstheme="majorBidi"/>
          <w:b/>
          <w:bCs/>
        </w:rPr>
        <w:t>4</w:t>
      </w:r>
      <w:r w:rsidRPr="00C24BB6">
        <w:rPr>
          <w:rFonts w:asciiTheme="majorBidi" w:hAnsiTheme="majorBidi" w:cstheme="majorBidi"/>
          <w:b/>
          <w:bCs/>
        </w:rPr>
        <w:t xml:space="preserve"> P</w:t>
      </w:r>
      <w:r>
        <w:rPr>
          <w:rFonts w:asciiTheme="majorBidi" w:hAnsiTheme="majorBidi" w:cstheme="majorBidi"/>
          <w:b/>
          <w:bCs/>
        </w:rPr>
        <w:t>oin</w:t>
      </w:r>
      <w:r w:rsidRPr="00C24BB6">
        <w:rPr>
          <w:rFonts w:asciiTheme="majorBidi" w:hAnsiTheme="majorBidi" w:cstheme="majorBidi"/>
          <w:b/>
          <w:bCs/>
        </w:rPr>
        <w:t>ts)</w:t>
      </w:r>
    </w:p>
    <w:p w:rsidR="007F353C" w:rsidRDefault="007F353C" w:rsidP="007F353C">
      <w:pPr>
        <w:pStyle w:val="ListParagraph"/>
        <w:contextualSpacing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</w:t>
      </w:r>
    </w:p>
    <w:p w:rsidR="007F353C" w:rsidRPr="00C74A1B" w:rsidRDefault="007F353C" w:rsidP="007F353C">
      <w:pPr>
        <w:contextualSpacing/>
        <w:rPr>
          <w:rFonts w:asciiTheme="majorBidi" w:hAnsiTheme="majorBidi" w:cstheme="majorBidi"/>
        </w:rPr>
      </w:pPr>
    </w:p>
    <w:p w:rsidR="007F353C" w:rsidRDefault="007F353C" w:rsidP="007F353C">
      <w:pPr>
        <w:widowControl/>
        <w:suppressAutoHyphens w:val="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7F353C" w:rsidRDefault="007F353C" w:rsidP="007F353C">
      <w:pPr>
        <w:rPr>
          <w:rFonts w:asciiTheme="majorBidi" w:hAnsiTheme="majorBidi" w:cstheme="majorBidi"/>
        </w:rPr>
      </w:pPr>
    </w:p>
    <w:p w:rsidR="00A3600B" w:rsidRDefault="00726F02">
      <w:pPr>
        <w:widowControl/>
        <w:suppressAutoHyphens w:val="0"/>
        <w:rPr>
          <w:rFonts w:eastAsia="Times New Roman"/>
          <w:kern w:val="0"/>
        </w:rPr>
      </w:pPr>
      <w:r>
        <w:rPr>
          <w:rFonts w:eastAsia="Times New Roman"/>
          <w:noProof/>
          <w:kern w:val="0"/>
        </w:rPr>
        <w:drawing>
          <wp:inline distT="0" distB="0" distL="0" distR="0">
            <wp:extent cx="6115685" cy="8395970"/>
            <wp:effectExtent l="0" t="0" r="0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can0002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685" cy="839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DDD" w:rsidRDefault="00D75DDD" w:rsidP="00C7318E">
      <w:pPr>
        <w:ind w:left="270" w:hanging="270"/>
        <w:jc w:val="both"/>
        <w:rPr>
          <w:rFonts w:eastAsia="Times New Roman"/>
          <w:kern w:val="0"/>
        </w:rPr>
      </w:pPr>
    </w:p>
    <w:p w:rsidR="00A3600B" w:rsidRPr="006B03D5" w:rsidRDefault="00A3600B" w:rsidP="00C7318E">
      <w:pPr>
        <w:ind w:left="270" w:hanging="270"/>
        <w:jc w:val="both"/>
        <w:rPr>
          <w:rFonts w:eastAsia="Times New Roman"/>
          <w:kern w:val="0"/>
        </w:rPr>
      </w:pPr>
      <w:r>
        <w:rPr>
          <w:noProof/>
        </w:rPr>
        <w:lastRenderedPageBreak/>
        <w:drawing>
          <wp:inline distT="0" distB="0" distL="0" distR="0">
            <wp:extent cx="6115685" cy="421611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4216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3600B" w:rsidRPr="006B03D5" w:rsidSect="001F7FA3">
      <w:headerReference w:type="default" r:id="rId24"/>
      <w:pgSz w:w="11907" w:h="16839" w:code="9"/>
      <w:pgMar w:top="1138" w:right="1138" w:bottom="1138" w:left="1138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4E72" w:rsidRDefault="00B44E72" w:rsidP="00311DB5">
      <w:r>
        <w:separator/>
      </w:r>
    </w:p>
  </w:endnote>
  <w:endnote w:type="continuationSeparator" w:id="0">
    <w:p w:rsidR="00B44E72" w:rsidRDefault="00B44E72" w:rsidP="00311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Times New Roman"/>
    <w:panose1 w:val="00000000000000000000"/>
    <w:charset w:val="00"/>
    <w:family w:val="roman"/>
    <w:notTrueType/>
    <w:pitch w:val="default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 Mono">
    <w:charset w:val="80"/>
    <w:family w:val="modern"/>
    <w:pitch w:val="fixed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4E72" w:rsidRDefault="00B44E72" w:rsidP="00311DB5">
      <w:r>
        <w:separator/>
      </w:r>
    </w:p>
  </w:footnote>
  <w:footnote w:type="continuationSeparator" w:id="0">
    <w:p w:rsidR="00B44E72" w:rsidRDefault="00B44E72" w:rsidP="00311DB5">
      <w:r>
        <w:continuationSeparator/>
      </w:r>
    </w:p>
  </w:footnote>
  <w:footnote w:id="1">
    <w:p w:rsidR="00C54AD6" w:rsidRDefault="00C54AD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A411DF">
        <w:rPr>
          <w:rFonts w:asciiTheme="majorBidi" w:hAnsiTheme="majorBidi" w:cstheme="majorBidi"/>
        </w:rPr>
        <w:t>4096= 2</w:t>
      </w:r>
      <w:r w:rsidRPr="00A411DF">
        <w:rPr>
          <w:rFonts w:asciiTheme="majorBidi" w:hAnsiTheme="majorBidi" w:cstheme="majorBidi"/>
          <w:vertAlign w:val="superscript"/>
        </w:rPr>
        <w:t>12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4AD6" w:rsidRDefault="00C54AD6" w:rsidP="00467960">
    <w:pPr>
      <w:pStyle w:val="Footer"/>
      <w:jc w:val="right"/>
    </w:pPr>
    <w:r>
      <w:t xml:space="preserve">Page </w:t>
    </w:r>
    <w:r w:rsidR="00107FAB">
      <w:rPr>
        <w:b/>
      </w:rPr>
      <w:fldChar w:fldCharType="begin"/>
    </w:r>
    <w:r>
      <w:rPr>
        <w:b/>
      </w:rPr>
      <w:instrText xml:space="preserve"> PAGE </w:instrText>
    </w:r>
    <w:r w:rsidR="00107FAB">
      <w:rPr>
        <w:b/>
      </w:rPr>
      <w:fldChar w:fldCharType="separate"/>
    </w:r>
    <w:r w:rsidR="003A3A7B">
      <w:rPr>
        <w:b/>
        <w:noProof/>
      </w:rPr>
      <w:t>2</w:t>
    </w:r>
    <w:r w:rsidR="00107FAB">
      <w:rPr>
        <w:b/>
      </w:rPr>
      <w:fldChar w:fldCharType="end"/>
    </w:r>
    <w:r>
      <w:t xml:space="preserve"> of </w:t>
    </w:r>
    <w:fldSimple w:instr=" NUMPAGES  \* Arabic  \* MERGEFORMAT ">
      <w:r w:rsidR="003A3A7B" w:rsidRPr="003A3A7B">
        <w:rPr>
          <w:b/>
          <w:bCs/>
          <w:noProof/>
          <w:color w:val="FF0000"/>
        </w:rPr>
        <w:t>12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502F908"/>
    <w:lvl w:ilvl="0">
      <w:start w:val="1"/>
      <w:numFmt w:val="decimal"/>
      <w:pStyle w:val="Heading1"/>
      <w:lvlText w:val="Q.%1."/>
      <w:legacy w:legacy="1" w:legacySpace="0" w:legacyIndent="720"/>
      <w:lvlJc w:val="left"/>
      <w:pPr>
        <w:ind w:righ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lowerRoman"/>
      <w:pStyle w:val="Heading2"/>
      <w:lvlText w:val="(%2)"/>
      <w:legacy w:legacy="1" w:legacySpace="0" w:legacyIndent="432"/>
      <w:lvlJc w:val="left"/>
      <w:pPr>
        <w:ind w:right="1152" w:hanging="432"/>
      </w:pPr>
      <w:rPr>
        <w:rFonts w:ascii="Times New Roman" w:hAnsi="Times New Roman" w:hint="default"/>
        <w:b/>
        <w:i w:val="0"/>
        <w:sz w:val="24"/>
      </w:rPr>
    </w:lvl>
    <w:lvl w:ilvl="2">
      <w:start w:val="1"/>
      <w:numFmt w:val="decimal"/>
      <w:pStyle w:val="Heading3"/>
      <w:lvlText w:val="%3."/>
      <w:legacy w:legacy="1" w:legacySpace="0" w:legacyIndent="720"/>
      <w:lvlJc w:val="left"/>
      <w:pPr>
        <w:ind w:right="1872" w:hanging="720"/>
      </w:pPr>
    </w:lvl>
    <w:lvl w:ilvl="3">
      <w:start w:val="1"/>
      <w:numFmt w:val="lowerRoman"/>
      <w:pStyle w:val="Heading4"/>
      <w:lvlText w:val="%4)"/>
      <w:legacy w:legacy="1" w:legacySpace="0" w:legacyIndent="720"/>
      <w:lvlJc w:val="left"/>
      <w:pPr>
        <w:ind w:right="259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right="3312" w:hanging="720"/>
      </w:pPr>
    </w:lvl>
    <w:lvl w:ilvl="5">
      <w:start w:val="1"/>
      <w:numFmt w:val="lowerRoman"/>
      <w:pStyle w:val="Heading6"/>
      <w:lvlText w:val="(%6)"/>
      <w:legacy w:legacy="1" w:legacySpace="0" w:legacyIndent="720"/>
      <w:lvlJc w:val="left"/>
      <w:pPr>
        <w:ind w:right="4032" w:hanging="720"/>
      </w:pPr>
    </w:lvl>
    <w:lvl w:ilvl="6">
      <w:start w:val="1"/>
      <w:numFmt w:val="arabicAbjad"/>
      <w:pStyle w:val="Heading7"/>
      <w:lvlText w:val="(%7)"/>
      <w:legacy w:legacy="1" w:legacySpace="0" w:legacyIndent="720"/>
      <w:lvlJc w:val="left"/>
      <w:pPr>
        <w:ind w:right="4752" w:hanging="720"/>
      </w:pPr>
    </w:lvl>
    <w:lvl w:ilvl="7">
      <w:start w:val="1"/>
      <w:numFmt w:val="lowerRoman"/>
      <w:pStyle w:val="Heading8"/>
      <w:lvlText w:val="(%8)"/>
      <w:legacy w:legacy="1" w:legacySpace="0" w:legacyIndent="720"/>
      <w:lvlJc w:val="left"/>
      <w:pPr>
        <w:ind w:right="5472" w:hanging="720"/>
      </w:pPr>
    </w:lvl>
    <w:lvl w:ilvl="8">
      <w:start w:val="1"/>
      <w:numFmt w:val="arabicAbjad"/>
      <w:pStyle w:val="Heading9"/>
      <w:lvlText w:val="(%9)"/>
      <w:legacy w:legacy="1" w:legacySpace="0" w:legacyIndent="720"/>
      <w:lvlJc w:val="left"/>
      <w:pPr>
        <w:ind w:right="6192" w:hanging="720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7434E1C"/>
    <w:multiLevelType w:val="hybridMultilevel"/>
    <w:tmpl w:val="C5C46A1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5529CD"/>
    <w:multiLevelType w:val="hybridMultilevel"/>
    <w:tmpl w:val="0FFCBBCA"/>
    <w:lvl w:ilvl="0" w:tplc="E9480A58">
      <w:start w:val="1"/>
      <w:numFmt w:val="upperRoman"/>
      <w:lvlText w:val="%1)"/>
      <w:lvlJc w:val="left"/>
      <w:pPr>
        <w:ind w:left="1080" w:hanging="72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1534A3"/>
    <w:multiLevelType w:val="hybridMultilevel"/>
    <w:tmpl w:val="F82E9CFE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2F01DD"/>
    <w:multiLevelType w:val="hybridMultilevel"/>
    <w:tmpl w:val="50FC26A8"/>
    <w:lvl w:ilvl="0" w:tplc="58B0F03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0974516"/>
    <w:multiLevelType w:val="hybridMultilevel"/>
    <w:tmpl w:val="60EC94E2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22E5604"/>
    <w:multiLevelType w:val="hybridMultilevel"/>
    <w:tmpl w:val="0FFCBBCA"/>
    <w:lvl w:ilvl="0" w:tplc="E9480A58">
      <w:start w:val="1"/>
      <w:numFmt w:val="upperRoman"/>
      <w:lvlText w:val="%1)"/>
      <w:lvlJc w:val="left"/>
      <w:pPr>
        <w:ind w:left="1080" w:hanging="72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8FF5D00"/>
    <w:multiLevelType w:val="hybridMultilevel"/>
    <w:tmpl w:val="91922E5E"/>
    <w:lvl w:ilvl="0" w:tplc="B45A7D2C">
      <w:start w:val="1"/>
      <w:numFmt w:val="lowerLetter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D005FDA"/>
    <w:multiLevelType w:val="hybridMultilevel"/>
    <w:tmpl w:val="002A8D62"/>
    <w:lvl w:ilvl="0" w:tplc="04090013">
      <w:start w:val="1"/>
      <w:numFmt w:val="upperRoman"/>
      <w:lvlText w:val="%1."/>
      <w:lvlJc w:val="right"/>
      <w:pPr>
        <w:ind w:left="1004" w:hanging="360"/>
      </w:pPr>
    </w:lvl>
    <w:lvl w:ilvl="1" w:tplc="04090019">
      <w:start w:val="1"/>
      <w:numFmt w:val="lowerLetter"/>
      <w:lvlText w:val="%2."/>
      <w:lvlJc w:val="left"/>
      <w:pPr>
        <w:ind w:left="1724" w:hanging="360"/>
      </w:pPr>
    </w:lvl>
    <w:lvl w:ilvl="2" w:tplc="0409001B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>
    <w:nsid w:val="3EE2375C"/>
    <w:multiLevelType w:val="hybridMultilevel"/>
    <w:tmpl w:val="0FFCBBCA"/>
    <w:lvl w:ilvl="0" w:tplc="E9480A58">
      <w:start w:val="1"/>
      <w:numFmt w:val="upperRoman"/>
      <w:lvlText w:val="%1)"/>
      <w:lvlJc w:val="left"/>
      <w:pPr>
        <w:ind w:left="1080" w:hanging="72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2C32C2"/>
    <w:multiLevelType w:val="hybridMultilevel"/>
    <w:tmpl w:val="DF60EA9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7483009"/>
    <w:multiLevelType w:val="hybridMultilevel"/>
    <w:tmpl w:val="F882388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605B4765"/>
    <w:multiLevelType w:val="hybridMultilevel"/>
    <w:tmpl w:val="D2FEE98C"/>
    <w:lvl w:ilvl="0" w:tplc="836EA9A6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8AD6049"/>
    <w:multiLevelType w:val="hybridMultilevel"/>
    <w:tmpl w:val="DF60EA9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8BE610A"/>
    <w:multiLevelType w:val="hybridMultilevel"/>
    <w:tmpl w:val="DE38A8F2"/>
    <w:lvl w:ilvl="0" w:tplc="7FF413E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12"/>
  </w:num>
  <w:num w:numId="4">
    <w:abstractNumId w:val="13"/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3"/>
  </w:num>
  <w:num w:numId="10">
    <w:abstractNumId w:val="10"/>
  </w:num>
  <w:num w:numId="11">
    <w:abstractNumId w:val="4"/>
  </w:num>
  <w:num w:numId="12">
    <w:abstractNumId w:val="15"/>
  </w:num>
  <w:num w:numId="13">
    <w:abstractNumId w:val="11"/>
  </w:num>
  <w:num w:numId="14">
    <w:abstractNumId w:val="5"/>
  </w:num>
  <w:num w:numId="15">
    <w:abstractNumId w:val="14"/>
  </w:num>
  <w:num w:numId="16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Normal"/>
  <w:drawingGridHorizontalSpacing w:val="120"/>
  <w:drawingGridVerticalSpacing w:val="0"/>
  <w:displayHorizontalDrawingGridEvery w:val="0"/>
  <w:displayVerticalDrawingGridEvery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739A"/>
    <w:rsid w:val="000035AD"/>
    <w:rsid w:val="00017B5F"/>
    <w:rsid w:val="0002076C"/>
    <w:rsid w:val="00031553"/>
    <w:rsid w:val="000342F7"/>
    <w:rsid w:val="000400CF"/>
    <w:rsid w:val="0004369A"/>
    <w:rsid w:val="000449C0"/>
    <w:rsid w:val="000474C8"/>
    <w:rsid w:val="00051395"/>
    <w:rsid w:val="000570E9"/>
    <w:rsid w:val="000571BB"/>
    <w:rsid w:val="00061604"/>
    <w:rsid w:val="00067231"/>
    <w:rsid w:val="00075231"/>
    <w:rsid w:val="00080B44"/>
    <w:rsid w:val="0008121E"/>
    <w:rsid w:val="00085D4B"/>
    <w:rsid w:val="0009777A"/>
    <w:rsid w:val="000977D3"/>
    <w:rsid w:val="000B36F5"/>
    <w:rsid w:val="000B555D"/>
    <w:rsid w:val="000C17E8"/>
    <w:rsid w:val="000C447F"/>
    <w:rsid w:val="000D1B04"/>
    <w:rsid w:val="000D478D"/>
    <w:rsid w:val="000E24AF"/>
    <w:rsid w:val="000E69D6"/>
    <w:rsid w:val="00102308"/>
    <w:rsid w:val="00106E3F"/>
    <w:rsid w:val="00106FC3"/>
    <w:rsid w:val="00107FAB"/>
    <w:rsid w:val="00114847"/>
    <w:rsid w:val="001230BF"/>
    <w:rsid w:val="00123877"/>
    <w:rsid w:val="001260C0"/>
    <w:rsid w:val="00131662"/>
    <w:rsid w:val="00134397"/>
    <w:rsid w:val="0013738B"/>
    <w:rsid w:val="00137715"/>
    <w:rsid w:val="001414E8"/>
    <w:rsid w:val="001420AA"/>
    <w:rsid w:val="001501CB"/>
    <w:rsid w:val="00153CFE"/>
    <w:rsid w:val="00175718"/>
    <w:rsid w:val="00176886"/>
    <w:rsid w:val="00182DD3"/>
    <w:rsid w:val="001950BD"/>
    <w:rsid w:val="001A2B15"/>
    <w:rsid w:val="001A2E26"/>
    <w:rsid w:val="001A64D5"/>
    <w:rsid w:val="001A7AAB"/>
    <w:rsid w:val="001B10D8"/>
    <w:rsid w:val="001B5DC7"/>
    <w:rsid w:val="001C7B11"/>
    <w:rsid w:val="001D2D33"/>
    <w:rsid w:val="001D747F"/>
    <w:rsid w:val="001E34C9"/>
    <w:rsid w:val="001F7FA3"/>
    <w:rsid w:val="00201087"/>
    <w:rsid w:val="0020224F"/>
    <w:rsid w:val="00202793"/>
    <w:rsid w:val="00212954"/>
    <w:rsid w:val="0021603F"/>
    <w:rsid w:val="00216327"/>
    <w:rsid w:val="0022418E"/>
    <w:rsid w:val="00253D34"/>
    <w:rsid w:val="002567C3"/>
    <w:rsid w:val="00257270"/>
    <w:rsid w:val="002707F1"/>
    <w:rsid w:val="00270BD4"/>
    <w:rsid w:val="00286CF8"/>
    <w:rsid w:val="0029026A"/>
    <w:rsid w:val="0029192F"/>
    <w:rsid w:val="002A5FAC"/>
    <w:rsid w:val="002B535E"/>
    <w:rsid w:val="002B5D54"/>
    <w:rsid w:val="002B6E08"/>
    <w:rsid w:val="002C151E"/>
    <w:rsid w:val="002C2C47"/>
    <w:rsid w:val="002C621E"/>
    <w:rsid w:val="002C6FBF"/>
    <w:rsid w:val="002D42FB"/>
    <w:rsid w:val="002E2D72"/>
    <w:rsid w:val="002E3770"/>
    <w:rsid w:val="002E423E"/>
    <w:rsid w:val="002F0977"/>
    <w:rsid w:val="00301C41"/>
    <w:rsid w:val="00311DB5"/>
    <w:rsid w:val="0031320C"/>
    <w:rsid w:val="0031322B"/>
    <w:rsid w:val="00323081"/>
    <w:rsid w:val="00326487"/>
    <w:rsid w:val="0033193D"/>
    <w:rsid w:val="00334046"/>
    <w:rsid w:val="003350C2"/>
    <w:rsid w:val="00350CBC"/>
    <w:rsid w:val="00371EBB"/>
    <w:rsid w:val="003724FF"/>
    <w:rsid w:val="00384A2A"/>
    <w:rsid w:val="00394044"/>
    <w:rsid w:val="0039640C"/>
    <w:rsid w:val="003A3A7B"/>
    <w:rsid w:val="003B6E03"/>
    <w:rsid w:val="003C46AD"/>
    <w:rsid w:val="003D037A"/>
    <w:rsid w:val="003D0456"/>
    <w:rsid w:val="003E2C54"/>
    <w:rsid w:val="003E4B1F"/>
    <w:rsid w:val="003E7178"/>
    <w:rsid w:val="003F01BE"/>
    <w:rsid w:val="003F1D5F"/>
    <w:rsid w:val="003F4AD3"/>
    <w:rsid w:val="003F5F06"/>
    <w:rsid w:val="003F5F2F"/>
    <w:rsid w:val="004028BE"/>
    <w:rsid w:val="004035B5"/>
    <w:rsid w:val="004113FA"/>
    <w:rsid w:val="0042014C"/>
    <w:rsid w:val="00434B82"/>
    <w:rsid w:val="00437910"/>
    <w:rsid w:val="004421CC"/>
    <w:rsid w:val="004518BC"/>
    <w:rsid w:val="00457A6A"/>
    <w:rsid w:val="00462894"/>
    <w:rsid w:val="004634EF"/>
    <w:rsid w:val="00464A70"/>
    <w:rsid w:val="00467960"/>
    <w:rsid w:val="004769BC"/>
    <w:rsid w:val="004817D8"/>
    <w:rsid w:val="00495079"/>
    <w:rsid w:val="00496703"/>
    <w:rsid w:val="004A2307"/>
    <w:rsid w:val="004B573E"/>
    <w:rsid w:val="004B7438"/>
    <w:rsid w:val="004C10FB"/>
    <w:rsid w:val="004D0DC6"/>
    <w:rsid w:val="004D1932"/>
    <w:rsid w:val="004D2961"/>
    <w:rsid w:val="004D2E7F"/>
    <w:rsid w:val="004E3D97"/>
    <w:rsid w:val="004F27E1"/>
    <w:rsid w:val="004F33B8"/>
    <w:rsid w:val="004F3F24"/>
    <w:rsid w:val="00500F34"/>
    <w:rsid w:val="005027C6"/>
    <w:rsid w:val="00502F1D"/>
    <w:rsid w:val="00503CD6"/>
    <w:rsid w:val="005043FC"/>
    <w:rsid w:val="00523136"/>
    <w:rsid w:val="00524FCC"/>
    <w:rsid w:val="00533936"/>
    <w:rsid w:val="00536BD9"/>
    <w:rsid w:val="00537E5B"/>
    <w:rsid w:val="00546AE1"/>
    <w:rsid w:val="0056663E"/>
    <w:rsid w:val="00573F96"/>
    <w:rsid w:val="005779BE"/>
    <w:rsid w:val="005811D7"/>
    <w:rsid w:val="005856CB"/>
    <w:rsid w:val="005A0D99"/>
    <w:rsid w:val="005A1F49"/>
    <w:rsid w:val="005A2C38"/>
    <w:rsid w:val="005B0B35"/>
    <w:rsid w:val="005B0F66"/>
    <w:rsid w:val="005B69C8"/>
    <w:rsid w:val="005B7421"/>
    <w:rsid w:val="005B7826"/>
    <w:rsid w:val="005C145A"/>
    <w:rsid w:val="005C405F"/>
    <w:rsid w:val="005D437C"/>
    <w:rsid w:val="005D57B1"/>
    <w:rsid w:val="005D6048"/>
    <w:rsid w:val="005E5DC1"/>
    <w:rsid w:val="005F1B5F"/>
    <w:rsid w:val="00600CD9"/>
    <w:rsid w:val="00601BED"/>
    <w:rsid w:val="006062CD"/>
    <w:rsid w:val="006073A3"/>
    <w:rsid w:val="0061206D"/>
    <w:rsid w:val="006140EE"/>
    <w:rsid w:val="00620E20"/>
    <w:rsid w:val="00621BCA"/>
    <w:rsid w:val="00622BF3"/>
    <w:rsid w:val="00624C74"/>
    <w:rsid w:val="006326CD"/>
    <w:rsid w:val="0063753F"/>
    <w:rsid w:val="00642213"/>
    <w:rsid w:val="00642F01"/>
    <w:rsid w:val="00650B47"/>
    <w:rsid w:val="0065507E"/>
    <w:rsid w:val="006575CB"/>
    <w:rsid w:val="00660E8E"/>
    <w:rsid w:val="00671B7D"/>
    <w:rsid w:val="0067486C"/>
    <w:rsid w:val="00680AC3"/>
    <w:rsid w:val="00680EE3"/>
    <w:rsid w:val="00681A84"/>
    <w:rsid w:val="0069166A"/>
    <w:rsid w:val="00693E43"/>
    <w:rsid w:val="00696832"/>
    <w:rsid w:val="00696983"/>
    <w:rsid w:val="0069739A"/>
    <w:rsid w:val="006A2652"/>
    <w:rsid w:val="006A272A"/>
    <w:rsid w:val="006A7CD0"/>
    <w:rsid w:val="006B03D5"/>
    <w:rsid w:val="006C223D"/>
    <w:rsid w:val="006C3AF8"/>
    <w:rsid w:val="006C440F"/>
    <w:rsid w:val="006C53D3"/>
    <w:rsid w:val="006C5644"/>
    <w:rsid w:val="006C5DB4"/>
    <w:rsid w:val="006C6776"/>
    <w:rsid w:val="006D081D"/>
    <w:rsid w:val="006D4601"/>
    <w:rsid w:val="006D59CA"/>
    <w:rsid w:val="006D71BD"/>
    <w:rsid w:val="006E047F"/>
    <w:rsid w:val="006E5BDA"/>
    <w:rsid w:val="006F4645"/>
    <w:rsid w:val="006F5EE6"/>
    <w:rsid w:val="0070102F"/>
    <w:rsid w:val="00702FE2"/>
    <w:rsid w:val="00711208"/>
    <w:rsid w:val="00713B42"/>
    <w:rsid w:val="00721D0F"/>
    <w:rsid w:val="00722C81"/>
    <w:rsid w:val="00726F02"/>
    <w:rsid w:val="0072732A"/>
    <w:rsid w:val="0073322B"/>
    <w:rsid w:val="00741A8B"/>
    <w:rsid w:val="0074562D"/>
    <w:rsid w:val="00747FD4"/>
    <w:rsid w:val="007513D8"/>
    <w:rsid w:val="0075506C"/>
    <w:rsid w:val="00757E12"/>
    <w:rsid w:val="00760C09"/>
    <w:rsid w:val="0076738E"/>
    <w:rsid w:val="00767584"/>
    <w:rsid w:val="00770A49"/>
    <w:rsid w:val="007718FE"/>
    <w:rsid w:val="007802BC"/>
    <w:rsid w:val="00781D99"/>
    <w:rsid w:val="007A02FE"/>
    <w:rsid w:val="007A0F8F"/>
    <w:rsid w:val="007A4E98"/>
    <w:rsid w:val="007B52C1"/>
    <w:rsid w:val="007C7423"/>
    <w:rsid w:val="007D25F0"/>
    <w:rsid w:val="007D3ED7"/>
    <w:rsid w:val="007D63FF"/>
    <w:rsid w:val="007E3326"/>
    <w:rsid w:val="007E674C"/>
    <w:rsid w:val="007F353C"/>
    <w:rsid w:val="007F7AEF"/>
    <w:rsid w:val="007F7EB6"/>
    <w:rsid w:val="00801D69"/>
    <w:rsid w:val="008036BD"/>
    <w:rsid w:val="00803813"/>
    <w:rsid w:val="00803C5B"/>
    <w:rsid w:val="008069A9"/>
    <w:rsid w:val="00814F0D"/>
    <w:rsid w:val="008161A8"/>
    <w:rsid w:val="00823CBA"/>
    <w:rsid w:val="00833A8D"/>
    <w:rsid w:val="0083470D"/>
    <w:rsid w:val="0084187A"/>
    <w:rsid w:val="008512F1"/>
    <w:rsid w:val="00851378"/>
    <w:rsid w:val="0085415F"/>
    <w:rsid w:val="00855F8A"/>
    <w:rsid w:val="00862466"/>
    <w:rsid w:val="00874B02"/>
    <w:rsid w:val="008820BD"/>
    <w:rsid w:val="00886987"/>
    <w:rsid w:val="008916E1"/>
    <w:rsid w:val="00893EC2"/>
    <w:rsid w:val="008A02FC"/>
    <w:rsid w:val="008A7859"/>
    <w:rsid w:val="008B11D9"/>
    <w:rsid w:val="008B68E5"/>
    <w:rsid w:val="008C3138"/>
    <w:rsid w:val="008C3501"/>
    <w:rsid w:val="008C4D59"/>
    <w:rsid w:val="008C5273"/>
    <w:rsid w:val="008C6405"/>
    <w:rsid w:val="008E1E74"/>
    <w:rsid w:val="008E1FC7"/>
    <w:rsid w:val="008E3C57"/>
    <w:rsid w:val="008E6E50"/>
    <w:rsid w:val="008F1E38"/>
    <w:rsid w:val="008F4185"/>
    <w:rsid w:val="008F4EB8"/>
    <w:rsid w:val="008F5F7B"/>
    <w:rsid w:val="0090434A"/>
    <w:rsid w:val="009051FA"/>
    <w:rsid w:val="00907BAE"/>
    <w:rsid w:val="009165BD"/>
    <w:rsid w:val="00916B3C"/>
    <w:rsid w:val="00920F15"/>
    <w:rsid w:val="009300C1"/>
    <w:rsid w:val="0093041B"/>
    <w:rsid w:val="00933424"/>
    <w:rsid w:val="00934871"/>
    <w:rsid w:val="009362D0"/>
    <w:rsid w:val="00940D9C"/>
    <w:rsid w:val="00942B83"/>
    <w:rsid w:val="00947F43"/>
    <w:rsid w:val="009509D9"/>
    <w:rsid w:val="009540CF"/>
    <w:rsid w:val="009545F4"/>
    <w:rsid w:val="00956C58"/>
    <w:rsid w:val="0096288A"/>
    <w:rsid w:val="00967148"/>
    <w:rsid w:val="009674E9"/>
    <w:rsid w:val="0097314C"/>
    <w:rsid w:val="00973452"/>
    <w:rsid w:val="00975F5F"/>
    <w:rsid w:val="0098529D"/>
    <w:rsid w:val="00990EC2"/>
    <w:rsid w:val="00993EB5"/>
    <w:rsid w:val="009978B9"/>
    <w:rsid w:val="009A3C15"/>
    <w:rsid w:val="009A5E53"/>
    <w:rsid w:val="009B261E"/>
    <w:rsid w:val="009B2FAD"/>
    <w:rsid w:val="009B3A78"/>
    <w:rsid w:val="009B5CFD"/>
    <w:rsid w:val="009B63B6"/>
    <w:rsid w:val="009C552D"/>
    <w:rsid w:val="009C59E5"/>
    <w:rsid w:val="009D0BE2"/>
    <w:rsid w:val="009E2AF4"/>
    <w:rsid w:val="009F07F9"/>
    <w:rsid w:val="009F4B32"/>
    <w:rsid w:val="009F6B97"/>
    <w:rsid w:val="00A0494A"/>
    <w:rsid w:val="00A06FBE"/>
    <w:rsid w:val="00A17F3F"/>
    <w:rsid w:val="00A35ECE"/>
    <w:rsid w:val="00A3600B"/>
    <w:rsid w:val="00A36157"/>
    <w:rsid w:val="00A5535D"/>
    <w:rsid w:val="00A56D30"/>
    <w:rsid w:val="00A652C6"/>
    <w:rsid w:val="00A67FAE"/>
    <w:rsid w:val="00A73B5D"/>
    <w:rsid w:val="00A76778"/>
    <w:rsid w:val="00A77865"/>
    <w:rsid w:val="00A812CA"/>
    <w:rsid w:val="00A83756"/>
    <w:rsid w:val="00A90E0A"/>
    <w:rsid w:val="00A97C82"/>
    <w:rsid w:val="00AA0663"/>
    <w:rsid w:val="00AA1AFE"/>
    <w:rsid w:val="00AA25A8"/>
    <w:rsid w:val="00AA2A8B"/>
    <w:rsid w:val="00AB1E89"/>
    <w:rsid w:val="00AB2830"/>
    <w:rsid w:val="00AB349E"/>
    <w:rsid w:val="00AB64FE"/>
    <w:rsid w:val="00AC3B8D"/>
    <w:rsid w:val="00AC5CF8"/>
    <w:rsid w:val="00AD2A98"/>
    <w:rsid w:val="00AD32BD"/>
    <w:rsid w:val="00AE0650"/>
    <w:rsid w:val="00AE72BC"/>
    <w:rsid w:val="00AF6D3C"/>
    <w:rsid w:val="00B02A26"/>
    <w:rsid w:val="00B057C5"/>
    <w:rsid w:val="00B079F1"/>
    <w:rsid w:val="00B2197E"/>
    <w:rsid w:val="00B256D1"/>
    <w:rsid w:val="00B312FC"/>
    <w:rsid w:val="00B31A1E"/>
    <w:rsid w:val="00B35A37"/>
    <w:rsid w:val="00B41F27"/>
    <w:rsid w:val="00B4301A"/>
    <w:rsid w:val="00B44E72"/>
    <w:rsid w:val="00B4501E"/>
    <w:rsid w:val="00B53588"/>
    <w:rsid w:val="00B543DB"/>
    <w:rsid w:val="00B5757B"/>
    <w:rsid w:val="00B60B8A"/>
    <w:rsid w:val="00B653D9"/>
    <w:rsid w:val="00B669D0"/>
    <w:rsid w:val="00B66D40"/>
    <w:rsid w:val="00B6701E"/>
    <w:rsid w:val="00B73070"/>
    <w:rsid w:val="00B766F8"/>
    <w:rsid w:val="00B76A78"/>
    <w:rsid w:val="00B86BF4"/>
    <w:rsid w:val="00B95642"/>
    <w:rsid w:val="00BA058E"/>
    <w:rsid w:val="00BA5829"/>
    <w:rsid w:val="00BC4456"/>
    <w:rsid w:val="00BD748B"/>
    <w:rsid w:val="00BE6BBB"/>
    <w:rsid w:val="00BF3685"/>
    <w:rsid w:val="00BF74C9"/>
    <w:rsid w:val="00C0431A"/>
    <w:rsid w:val="00C04855"/>
    <w:rsid w:val="00C12EFE"/>
    <w:rsid w:val="00C22DE7"/>
    <w:rsid w:val="00C330E0"/>
    <w:rsid w:val="00C33BF1"/>
    <w:rsid w:val="00C526F3"/>
    <w:rsid w:val="00C54AD6"/>
    <w:rsid w:val="00C7318E"/>
    <w:rsid w:val="00C74044"/>
    <w:rsid w:val="00C74ED1"/>
    <w:rsid w:val="00C76289"/>
    <w:rsid w:val="00C778B0"/>
    <w:rsid w:val="00C8026A"/>
    <w:rsid w:val="00C83A7A"/>
    <w:rsid w:val="00C8485F"/>
    <w:rsid w:val="00C85E0E"/>
    <w:rsid w:val="00C94A69"/>
    <w:rsid w:val="00C950A2"/>
    <w:rsid w:val="00C97F0D"/>
    <w:rsid w:val="00CA1915"/>
    <w:rsid w:val="00CB2AC7"/>
    <w:rsid w:val="00CB7363"/>
    <w:rsid w:val="00CC0649"/>
    <w:rsid w:val="00CC1CBC"/>
    <w:rsid w:val="00CC7C11"/>
    <w:rsid w:val="00CD4655"/>
    <w:rsid w:val="00CE436A"/>
    <w:rsid w:val="00CF1358"/>
    <w:rsid w:val="00CF6D28"/>
    <w:rsid w:val="00D04C11"/>
    <w:rsid w:val="00D12499"/>
    <w:rsid w:val="00D15F7A"/>
    <w:rsid w:val="00D17B03"/>
    <w:rsid w:val="00D200D3"/>
    <w:rsid w:val="00D210B8"/>
    <w:rsid w:val="00D2123C"/>
    <w:rsid w:val="00D308CF"/>
    <w:rsid w:val="00D32458"/>
    <w:rsid w:val="00D32F03"/>
    <w:rsid w:val="00D340BA"/>
    <w:rsid w:val="00D36991"/>
    <w:rsid w:val="00D44B6F"/>
    <w:rsid w:val="00D45056"/>
    <w:rsid w:val="00D562F4"/>
    <w:rsid w:val="00D5633E"/>
    <w:rsid w:val="00D5636E"/>
    <w:rsid w:val="00D61363"/>
    <w:rsid w:val="00D707DF"/>
    <w:rsid w:val="00D73928"/>
    <w:rsid w:val="00D749F2"/>
    <w:rsid w:val="00D75DDD"/>
    <w:rsid w:val="00D859F9"/>
    <w:rsid w:val="00D9004F"/>
    <w:rsid w:val="00D94760"/>
    <w:rsid w:val="00D9675E"/>
    <w:rsid w:val="00D9790D"/>
    <w:rsid w:val="00DA1900"/>
    <w:rsid w:val="00DA3F66"/>
    <w:rsid w:val="00DA4842"/>
    <w:rsid w:val="00DB5E63"/>
    <w:rsid w:val="00DC139B"/>
    <w:rsid w:val="00DC435E"/>
    <w:rsid w:val="00DD5196"/>
    <w:rsid w:val="00DD52C7"/>
    <w:rsid w:val="00DE38A6"/>
    <w:rsid w:val="00DF1721"/>
    <w:rsid w:val="00DF1DCC"/>
    <w:rsid w:val="00E0071C"/>
    <w:rsid w:val="00E02FC4"/>
    <w:rsid w:val="00E1588B"/>
    <w:rsid w:val="00E24F2D"/>
    <w:rsid w:val="00E35916"/>
    <w:rsid w:val="00E35B21"/>
    <w:rsid w:val="00E376C6"/>
    <w:rsid w:val="00E40D47"/>
    <w:rsid w:val="00E41243"/>
    <w:rsid w:val="00E5151A"/>
    <w:rsid w:val="00E5419E"/>
    <w:rsid w:val="00E574E3"/>
    <w:rsid w:val="00E63BD0"/>
    <w:rsid w:val="00E77B37"/>
    <w:rsid w:val="00E77BEF"/>
    <w:rsid w:val="00E8011C"/>
    <w:rsid w:val="00E957B7"/>
    <w:rsid w:val="00EB41B6"/>
    <w:rsid w:val="00EC0D64"/>
    <w:rsid w:val="00EC1875"/>
    <w:rsid w:val="00EC1E58"/>
    <w:rsid w:val="00ED2EA4"/>
    <w:rsid w:val="00ED31D1"/>
    <w:rsid w:val="00EE0226"/>
    <w:rsid w:val="00EF061D"/>
    <w:rsid w:val="00F05264"/>
    <w:rsid w:val="00F077A1"/>
    <w:rsid w:val="00F1568C"/>
    <w:rsid w:val="00F22DCB"/>
    <w:rsid w:val="00F24046"/>
    <w:rsid w:val="00F25EA0"/>
    <w:rsid w:val="00F30F97"/>
    <w:rsid w:val="00F40E2B"/>
    <w:rsid w:val="00F429D7"/>
    <w:rsid w:val="00F45FC0"/>
    <w:rsid w:val="00F62971"/>
    <w:rsid w:val="00F64FCF"/>
    <w:rsid w:val="00F657F2"/>
    <w:rsid w:val="00F673C4"/>
    <w:rsid w:val="00F75540"/>
    <w:rsid w:val="00F7715F"/>
    <w:rsid w:val="00F80DFA"/>
    <w:rsid w:val="00F82B2F"/>
    <w:rsid w:val="00F877CB"/>
    <w:rsid w:val="00F94676"/>
    <w:rsid w:val="00FA26FD"/>
    <w:rsid w:val="00FC58F0"/>
    <w:rsid w:val="00FD3B28"/>
    <w:rsid w:val="00FD688C"/>
    <w:rsid w:val="00FD68DB"/>
    <w:rsid w:val="00FE0A03"/>
    <w:rsid w:val="00FE54FD"/>
    <w:rsid w:val="00FF57C2"/>
    <w:rsid w:val="00FF66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oNotEmbedSmartTags/>
  <w:decimalSymbol w:val="."/>
  <w:listSeparator w:val=","/>
  <w15:docId w15:val="{2111DFCC-5926-4FF2-87C4-7F09F64441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F1721"/>
    <w:pPr>
      <w:widowControl w:val="0"/>
      <w:suppressAutoHyphens/>
    </w:pPr>
    <w:rPr>
      <w:rFonts w:eastAsia="DejaVu Sans"/>
      <w:kern w:val="1"/>
      <w:sz w:val="24"/>
      <w:szCs w:val="24"/>
    </w:rPr>
  </w:style>
  <w:style w:type="paragraph" w:styleId="Heading1">
    <w:name w:val="heading 1"/>
    <w:aliases w:val="Question"/>
    <w:basedOn w:val="Normal"/>
    <w:next w:val="Normal"/>
    <w:link w:val="Heading1Char"/>
    <w:qFormat/>
    <w:rsid w:val="00DA3F66"/>
    <w:pPr>
      <w:keepNext/>
      <w:widowControl/>
      <w:numPr>
        <w:numId w:val="2"/>
      </w:numPr>
      <w:tabs>
        <w:tab w:val="left" w:pos="2160"/>
      </w:tabs>
      <w:suppressAutoHyphens w:val="0"/>
      <w:spacing w:before="240"/>
      <w:outlineLvl w:val="0"/>
    </w:pPr>
    <w:rPr>
      <w:rFonts w:eastAsia="Times New Roman" w:cs="Traditional Arabic"/>
      <w:kern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DA3F66"/>
    <w:pPr>
      <w:keepNext/>
      <w:widowControl/>
      <w:numPr>
        <w:ilvl w:val="1"/>
        <w:numId w:val="2"/>
      </w:numPr>
      <w:suppressAutoHyphens w:val="0"/>
      <w:spacing w:before="120"/>
      <w:jc w:val="lowKashida"/>
      <w:outlineLvl w:val="1"/>
    </w:pPr>
    <w:rPr>
      <w:rFonts w:eastAsia="Times New Roman" w:cs="Traditional Arabic"/>
      <w:kern w:val="0"/>
      <w:szCs w:val="28"/>
    </w:rPr>
  </w:style>
  <w:style w:type="paragraph" w:styleId="Heading3">
    <w:name w:val="heading 3"/>
    <w:basedOn w:val="Normal"/>
    <w:next w:val="Normal"/>
    <w:link w:val="Heading3Char"/>
    <w:qFormat/>
    <w:rsid w:val="00DA3F66"/>
    <w:pPr>
      <w:keepNext/>
      <w:widowControl/>
      <w:numPr>
        <w:ilvl w:val="2"/>
        <w:numId w:val="2"/>
      </w:numPr>
      <w:suppressAutoHyphens w:val="0"/>
      <w:spacing w:before="240" w:after="60"/>
      <w:outlineLvl w:val="2"/>
    </w:pPr>
    <w:rPr>
      <w:rFonts w:eastAsia="Times New Roman" w:cs="Traditional Arabic"/>
      <w:b/>
      <w:bCs/>
      <w:kern w:val="0"/>
      <w:szCs w:val="28"/>
    </w:rPr>
  </w:style>
  <w:style w:type="paragraph" w:styleId="Heading4">
    <w:name w:val="heading 4"/>
    <w:basedOn w:val="Normal"/>
    <w:next w:val="Normal"/>
    <w:link w:val="Heading4Char"/>
    <w:qFormat/>
    <w:rsid w:val="00DA3F66"/>
    <w:pPr>
      <w:keepNext/>
      <w:widowControl/>
      <w:numPr>
        <w:ilvl w:val="3"/>
        <w:numId w:val="2"/>
      </w:numPr>
      <w:suppressAutoHyphens w:val="0"/>
      <w:spacing w:before="240" w:after="60"/>
      <w:outlineLvl w:val="3"/>
    </w:pPr>
    <w:rPr>
      <w:rFonts w:eastAsia="Times New Roman" w:cs="Traditional Arabic"/>
      <w:b/>
      <w:bCs/>
      <w:i/>
      <w:iCs/>
      <w:kern w:val="0"/>
      <w:szCs w:val="28"/>
    </w:rPr>
  </w:style>
  <w:style w:type="paragraph" w:styleId="Heading5">
    <w:name w:val="heading 5"/>
    <w:basedOn w:val="Normal"/>
    <w:next w:val="Normal"/>
    <w:link w:val="Heading5Char"/>
    <w:qFormat/>
    <w:rsid w:val="00DA3F66"/>
    <w:pPr>
      <w:widowControl/>
      <w:numPr>
        <w:ilvl w:val="4"/>
        <w:numId w:val="2"/>
      </w:numPr>
      <w:suppressAutoHyphens w:val="0"/>
      <w:spacing w:before="240" w:after="60"/>
      <w:outlineLvl w:val="4"/>
    </w:pPr>
    <w:rPr>
      <w:rFonts w:ascii="Arial" w:eastAsia="Times New Roman" w:hAnsi="Arial" w:cs="Traditional Arabic"/>
      <w:kern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DA3F66"/>
    <w:pPr>
      <w:widowControl/>
      <w:numPr>
        <w:ilvl w:val="5"/>
        <w:numId w:val="2"/>
      </w:numPr>
      <w:suppressAutoHyphens w:val="0"/>
      <w:spacing w:before="240" w:after="60"/>
      <w:outlineLvl w:val="5"/>
    </w:pPr>
    <w:rPr>
      <w:rFonts w:ascii="Arial" w:eastAsia="Times New Roman" w:hAnsi="Arial" w:cs="Traditional Arabic"/>
      <w:i/>
      <w:iCs/>
      <w:kern w:val="0"/>
      <w:sz w:val="22"/>
      <w:szCs w:val="26"/>
    </w:rPr>
  </w:style>
  <w:style w:type="paragraph" w:styleId="Heading7">
    <w:name w:val="heading 7"/>
    <w:basedOn w:val="Normal"/>
    <w:next w:val="Normal"/>
    <w:link w:val="Heading7Char"/>
    <w:qFormat/>
    <w:rsid w:val="00DA3F66"/>
    <w:pPr>
      <w:widowControl/>
      <w:numPr>
        <w:ilvl w:val="6"/>
        <w:numId w:val="2"/>
      </w:numPr>
      <w:suppressAutoHyphens w:val="0"/>
      <w:spacing w:before="240" w:after="60"/>
      <w:outlineLvl w:val="6"/>
    </w:pPr>
    <w:rPr>
      <w:rFonts w:ascii="Arial" w:eastAsia="Times New Roman" w:hAnsi="Arial" w:cs="Traditional Arabic"/>
      <w:kern w:val="0"/>
      <w:sz w:val="20"/>
    </w:rPr>
  </w:style>
  <w:style w:type="paragraph" w:styleId="Heading8">
    <w:name w:val="heading 8"/>
    <w:basedOn w:val="Normal"/>
    <w:next w:val="Normal"/>
    <w:link w:val="Heading8Char"/>
    <w:qFormat/>
    <w:rsid w:val="00DA3F66"/>
    <w:pPr>
      <w:widowControl/>
      <w:numPr>
        <w:ilvl w:val="7"/>
        <w:numId w:val="2"/>
      </w:numPr>
      <w:suppressAutoHyphens w:val="0"/>
      <w:spacing w:before="240" w:after="60"/>
      <w:outlineLvl w:val="7"/>
    </w:pPr>
    <w:rPr>
      <w:rFonts w:ascii="Arial" w:eastAsia="Times New Roman" w:hAnsi="Arial" w:cs="Traditional Arabic"/>
      <w:i/>
      <w:iCs/>
      <w:kern w:val="0"/>
      <w:sz w:val="20"/>
    </w:rPr>
  </w:style>
  <w:style w:type="paragraph" w:styleId="Heading9">
    <w:name w:val="heading 9"/>
    <w:basedOn w:val="Normal"/>
    <w:next w:val="Normal"/>
    <w:link w:val="Heading9Char"/>
    <w:qFormat/>
    <w:rsid w:val="00DA3F66"/>
    <w:pPr>
      <w:widowControl/>
      <w:numPr>
        <w:ilvl w:val="8"/>
        <w:numId w:val="2"/>
      </w:numPr>
      <w:suppressAutoHyphens w:val="0"/>
      <w:spacing w:before="240" w:after="60"/>
      <w:outlineLvl w:val="8"/>
    </w:pPr>
    <w:rPr>
      <w:rFonts w:ascii="Arial" w:eastAsia="Times New Roman" w:hAnsi="Arial" w:cs="Traditional Arabic"/>
      <w:i/>
      <w:iCs/>
      <w:kern w:val="0"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NumberingSymbols">
    <w:name w:val="Numbering Symbols"/>
    <w:rsid w:val="00DF1721"/>
  </w:style>
  <w:style w:type="character" w:customStyle="1" w:styleId="Bullets">
    <w:name w:val="Bullets"/>
    <w:rsid w:val="00DF1721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DF1721"/>
    <w:pPr>
      <w:keepNext/>
      <w:spacing w:before="240" w:after="120"/>
    </w:pPr>
    <w:rPr>
      <w:rFonts w:ascii="Arial" w:hAnsi="Arial" w:cs="DejaVu Sans"/>
      <w:sz w:val="28"/>
      <w:szCs w:val="28"/>
    </w:rPr>
  </w:style>
  <w:style w:type="paragraph" w:styleId="BodyText">
    <w:name w:val="Body Text"/>
    <w:basedOn w:val="Normal"/>
    <w:rsid w:val="00DF1721"/>
    <w:pPr>
      <w:spacing w:after="120"/>
    </w:pPr>
  </w:style>
  <w:style w:type="paragraph" w:styleId="List">
    <w:name w:val="List"/>
    <w:basedOn w:val="BodyText"/>
    <w:rsid w:val="00DF1721"/>
  </w:style>
  <w:style w:type="paragraph" w:styleId="Caption">
    <w:name w:val="caption"/>
    <w:basedOn w:val="Normal"/>
    <w:qFormat/>
    <w:rsid w:val="00DF1721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DF1721"/>
    <w:pPr>
      <w:suppressLineNumbers/>
    </w:pPr>
  </w:style>
  <w:style w:type="paragraph" w:customStyle="1" w:styleId="PreformattedText">
    <w:name w:val="Preformatted Text"/>
    <w:basedOn w:val="Normal"/>
    <w:rsid w:val="00DF1721"/>
    <w:rPr>
      <w:rFonts w:ascii="DejaVu Sans Mono" w:eastAsia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link w:val="TableContentsChar"/>
    <w:rsid w:val="00DF1721"/>
    <w:pPr>
      <w:suppressLineNumbers/>
    </w:pPr>
  </w:style>
  <w:style w:type="paragraph" w:customStyle="1" w:styleId="TableHeading">
    <w:name w:val="Table Heading"/>
    <w:basedOn w:val="TableContents"/>
    <w:link w:val="TableHeadingChar"/>
    <w:rsid w:val="00DF1721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11484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11DB5"/>
    <w:rPr>
      <w:rFonts w:eastAsia="DejaVu Sans"/>
      <w:kern w:val="1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11DB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11DB5"/>
    <w:rPr>
      <w:rFonts w:eastAsia="DejaVu Sans"/>
      <w:kern w:val="1"/>
      <w:sz w:val="24"/>
      <w:szCs w:val="24"/>
    </w:rPr>
  </w:style>
  <w:style w:type="character" w:customStyle="1" w:styleId="Heading1Char">
    <w:name w:val="Heading 1 Char"/>
    <w:aliases w:val="Question Char"/>
    <w:basedOn w:val="DefaultParagraphFont"/>
    <w:link w:val="Heading1"/>
    <w:rsid w:val="00DA3F66"/>
    <w:rPr>
      <w:rFonts w:cs="Traditional Arabic"/>
      <w:kern w:val="28"/>
      <w:sz w:val="24"/>
      <w:szCs w:val="28"/>
    </w:rPr>
  </w:style>
  <w:style w:type="character" w:customStyle="1" w:styleId="Heading2Char">
    <w:name w:val="Heading 2 Char"/>
    <w:basedOn w:val="DefaultParagraphFont"/>
    <w:link w:val="Heading2"/>
    <w:rsid w:val="00DA3F66"/>
    <w:rPr>
      <w:rFonts w:cs="Traditional Arabic"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A3F66"/>
    <w:rPr>
      <w:rFonts w:cs="Traditional Arabic"/>
      <w:b/>
      <w:bCs/>
      <w:sz w:val="24"/>
      <w:szCs w:val="28"/>
    </w:rPr>
  </w:style>
  <w:style w:type="character" w:customStyle="1" w:styleId="Heading4Char">
    <w:name w:val="Heading 4 Char"/>
    <w:basedOn w:val="DefaultParagraphFont"/>
    <w:link w:val="Heading4"/>
    <w:rsid w:val="00DA3F66"/>
    <w:rPr>
      <w:rFonts w:cs="Traditional Arabic"/>
      <w:b/>
      <w:bCs/>
      <w:i/>
      <w:iCs/>
      <w:sz w:val="24"/>
      <w:szCs w:val="28"/>
    </w:rPr>
  </w:style>
  <w:style w:type="character" w:customStyle="1" w:styleId="Heading5Char">
    <w:name w:val="Heading 5 Char"/>
    <w:basedOn w:val="DefaultParagraphFont"/>
    <w:link w:val="Heading5"/>
    <w:rsid w:val="00DA3F66"/>
    <w:rPr>
      <w:rFonts w:ascii="Arial" w:hAnsi="Arial" w:cs="Traditional Arabic"/>
      <w:sz w:val="22"/>
      <w:szCs w:val="26"/>
    </w:rPr>
  </w:style>
  <w:style w:type="character" w:customStyle="1" w:styleId="Heading6Char">
    <w:name w:val="Heading 6 Char"/>
    <w:basedOn w:val="DefaultParagraphFont"/>
    <w:link w:val="Heading6"/>
    <w:rsid w:val="00DA3F66"/>
    <w:rPr>
      <w:rFonts w:ascii="Arial" w:hAnsi="Arial" w:cs="Traditional Arabic"/>
      <w:i/>
      <w:iCs/>
      <w:sz w:val="22"/>
      <w:szCs w:val="26"/>
    </w:rPr>
  </w:style>
  <w:style w:type="character" w:customStyle="1" w:styleId="Heading7Char">
    <w:name w:val="Heading 7 Char"/>
    <w:basedOn w:val="DefaultParagraphFont"/>
    <w:link w:val="Heading7"/>
    <w:rsid w:val="00DA3F66"/>
    <w:rPr>
      <w:rFonts w:ascii="Arial" w:hAnsi="Arial" w:cs="Traditional Arabic"/>
      <w:szCs w:val="24"/>
    </w:rPr>
  </w:style>
  <w:style w:type="character" w:customStyle="1" w:styleId="Heading8Char">
    <w:name w:val="Heading 8 Char"/>
    <w:basedOn w:val="DefaultParagraphFont"/>
    <w:link w:val="Heading8"/>
    <w:rsid w:val="00DA3F66"/>
    <w:rPr>
      <w:rFonts w:ascii="Arial" w:hAnsi="Arial" w:cs="Traditional Arabic"/>
      <w:i/>
      <w:iCs/>
      <w:szCs w:val="24"/>
    </w:rPr>
  </w:style>
  <w:style w:type="character" w:customStyle="1" w:styleId="Heading9Char">
    <w:name w:val="Heading 9 Char"/>
    <w:basedOn w:val="DefaultParagraphFont"/>
    <w:link w:val="Heading9"/>
    <w:rsid w:val="00DA3F66"/>
    <w:rPr>
      <w:rFonts w:ascii="Arial" w:hAnsi="Arial" w:cs="Traditional Arabic"/>
      <w:i/>
      <w:iCs/>
      <w:sz w:val="18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0D9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0D99"/>
    <w:rPr>
      <w:rFonts w:ascii="Tahoma" w:eastAsia="DejaVu Sans" w:hAnsi="Tahoma" w:cs="Tahoma"/>
      <w:kern w:val="1"/>
      <w:sz w:val="16"/>
      <w:szCs w:val="16"/>
    </w:rPr>
  </w:style>
  <w:style w:type="paragraph" w:styleId="ListParagraph">
    <w:name w:val="List Paragraph"/>
    <w:basedOn w:val="Normal"/>
    <w:uiPriority w:val="34"/>
    <w:qFormat/>
    <w:rsid w:val="00F45FC0"/>
    <w:pPr>
      <w:widowControl/>
      <w:suppressAutoHyphens w:val="0"/>
      <w:ind w:left="720"/>
    </w:pPr>
    <w:rPr>
      <w:rFonts w:eastAsia="Times New Roman"/>
      <w:kern w:val="0"/>
    </w:rPr>
  </w:style>
  <w:style w:type="paragraph" w:customStyle="1" w:styleId="SspaceNI">
    <w:name w:val="Sspace.NI"/>
    <w:basedOn w:val="Normal"/>
    <w:rsid w:val="00F1568C"/>
    <w:pPr>
      <w:widowControl/>
      <w:tabs>
        <w:tab w:val="left" w:pos="1800"/>
      </w:tabs>
      <w:suppressAutoHyphens w:val="0"/>
      <w:jc w:val="lowKashida"/>
    </w:pPr>
    <w:rPr>
      <w:rFonts w:eastAsia="Times New Roman"/>
      <w:kern w:val="0"/>
      <w:szCs w:val="28"/>
    </w:rPr>
  </w:style>
  <w:style w:type="character" w:customStyle="1" w:styleId="TableContentsChar">
    <w:name w:val="Table Contents Char"/>
    <w:basedOn w:val="DefaultParagraphFont"/>
    <w:link w:val="TableContents"/>
    <w:rsid w:val="00524FCC"/>
    <w:rPr>
      <w:rFonts w:eastAsia="DejaVu Sans"/>
      <w:kern w:val="1"/>
      <w:sz w:val="24"/>
      <w:szCs w:val="24"/>
    </w:rPr>
  </w:style>
  <w:style w:type="character" w:customStyle="1" w:styleId="TableHeadingChar">
    <w:name w:val="Table Heading Char"/>
    <w:basedOn w:val="TableContentsChar"/>
    <w:link w:val="TableHeading"/>
    <w:rsid w:val="00524FCC"/>
    <w:rPr>
      <w:rFonts w:eastAsia="DejaVu Sans"/>
      <w:b/>
      <w:bCs/>
      <w:kern w:val="1"/>
      <w:sz w:val="24"/>
      <w:szCs w:val="24"/>
    </w:rPr>
  </w:style>
  <w:style w:type="character" w:customStyle="1" w:styleId="apple-converted-space">
    <w:name w:val="apple-converted-space"/>
    <w:basedOn w:val="DefaultParagraphFont"/>
    <w:rsid w:val="006C5644"/>
  </w:style>
  <w:style w:type="character" w:styleId="PlaceholderText">
    <w:name w:val="Placeholder Text"/>
    <w:basedOn w:val="DefaultParagraphFont"/>
    <w:uiPriority w:val="99"/>
    <w:semiHidden/>
    <w:rsid w:val="009C59E5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7318E"/>
    <w:pPr>
      <w:widowControl/>
      <w:suppressAutoHyphens w:val="0"/>
    </w:pPr>
    <w:rPr>
      <w:rFonts w:asciiTheme="minorHAnsi" w:eastAsiaTheme="minorHAnsi" w:hAnsiTheme="minorHAnsi" w:cstheme="minorBidi"/>
      <w:kern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7318E"/>
    <w:rPr>
      <w:rFonts w:asciiTheme="minorHAnsi" w:eastAsiaTheme="minorHAnsi" w:hAnsiTheme="minorHAnsi" w:cstheme="minorBidi"/>
    </w:rPr>
  </w:style>
  <w:style w:type="character" w:styleId="FootnoteReference">
    <w:name w:val="footnote reference"/>
    <w:basedOn w:val="DefaultParagraphFont"/>
    <w:uiPriority w:val="99"/>
    <w:semiHidden/>
    <w:unhideWhenUsed/>
    <w:rsid w:val="00C7318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37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98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9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90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76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3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9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6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0.jpeg"/><Relationship Id="rId17" Type="http://schemas.openxmlformats.org/officeDocument/2006/relationships/package" Target="embeddings/Microsoft_Visio_Drawing111111111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10" Type="http://schemas.openxmlformats.org/officeDocument/2006/relationships/image" Target="media/image3.jpeg"/><Relationship Id="rId19" Type="http://schemas.openxmlformats.org/officeDocument/2006/relationships/package" Target="embeddings/Microsoft_Visio_Drawing222222222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oleObject1.bin"/><Relationship Id="rId22" Type="http://schemas.openxmlformats.org/officeDocument/2006/relationships/image" Target="media/image1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682E68-AA1F-4273-9488-C2401E2128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975</Words>
  <Characters>5564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and Minerals</vt:lpstr>
    </vt:vector>
  </TitlesOfParts>
  <Company/>
  <LinksUpToDate>false</LinksUpToDate>
  <CharactersWithSpaces>65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and Minerals</dc:title>
  <dc:creator>majid</dc:creator>
  <cp:lastModifiedBy>ITC</cp:lastModifiedBy>
  <cp:revision>4</cp:revision>
  <cp:lastPrinted>2015-05-21T09:44:00Z</cp:lastPrinted>
  <dcterms:created xsi:type="dcterms:W3CDTF">2015-05-21T09:43:00Z</dcterms:created>
  <dcterms:modified xsi:type="dcterms:W3CDTF">2015-05-21T09:45:00Z</dcterms:modified>
</cp:coreProperties>
</file>